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quickStyle4.xml" ContentType="application/vnd.openxmlformats-officedocument.drawingml.diagramStyl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diagrams/quickStyle2.xml" ContentType="application/vnd.openxmlformats-officedocument.drawingml.diagramStyl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diagrams/layout7.xml" ContentType="application/vnd.openxmlformats-officedocument.drawingml.diagram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diagrams/layout5.xml" ContentType="application/vnd.openxmlformats-officedocument.drawingml.diagramLayout+xml"/>
  <Override PartName="/ppt/diagrams/data6.xml" ContentType="application/vnd.openxmlformats-officedocument.drawingml.diagramData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diagrams/colors6.xml" ContentType="application/vnd.openxmlformats-officedocument.drawingml.diagramColors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diagrams/colors4.xml" ContentType="application/vnd.openxmlformats-officedocument.drawingml.diagramColors+xml"/>
  <Override PartName="/ppt/diagrams/quickStyle6.xml" ContentType="application/vnd.openxmlformats-officedocument.drawingml.diagramStyle+xml"/>
  <Override PartName="/ppt/diagrams/quickStyle7.xml" ContentType="application/vnd.openxmlformats-officedocument.drawingml.diagramStyl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diagrams/colors2.xml" ContentType="application/vnd.openxmlformats-officedocument.drawingml.diagramColors+xml"/>
  <Default Extension="bin" ContentType="application/vnd.openxmlformats-officedocument.oleObject"/>
  <Override PartName="/ppt/diagrams/quickStyle5.xml" ContentType="application/vnd.openxmlformats-officedocument.drawingml.diagramStyle+xml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quickStyle3.xml" ContentType="application/vnd.openxmlformats-officedocument.drawingml.diagramStyl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Override PartName="/ppt/diagrams/quickStyle1.xml" ContentType="application/vnd.openxmlformats-officedocument.drawingml.diagramStyle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diagrams/layout6.xml" ContentType="application/vnd.openxmlformats-officedocument.drawingml.diagram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diagrams/layout4.xml" ContentType="application/vnd.openxmlformats-officedocument.drawingml.diagramLayout+xml"/>
  <Override PartName="/ppt/diagrams/data7.xml" ContentType="application/vnd.openxmlformats-officedocument.drawingml.diagramData+xml"/>
  <Override PartName="/ppt/slideLayouts/slideLayout10.xml" ContentType="application/vnd.openxmlformats-officedocument.presentationml.slideLayout+xml"/>
  <Override PartName="/ppt/diagrams/layout2.xml" ContentType="application/vnd.openxmlformats-officedocument.drawingml.diagramLayout+xml"/>
  <Default Extension="vml" ContentType="application/vnd.openxmlformats-officedocument.vmlDrawing"/>
  <Override PartName="/ppt/diagrams/data5.xml" ContentType="application/vnd.openxmlformats-officedocument.drawingml.diagramData+xml"/>
  <Override PartName="/ppt/diagrams/colors7.xml" ContentType="application/vnd.openxmlformats-officedocument.drawingml.diagramColors+xml"/>
  <Override PartName="/ppt/diagrams/data3.xml" ContentType="application/vnd.openxmlformats-officedocument.drawingml.diagramData+xml"/>
  <Override PartName="/ppt/diagrams/colors5.xml" ContentType="application/vnd.openxmlformats-officedocument.drawingml.diagramColor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9"/>
  </p:notesMasterIdLst>
  <p:handoutMasterIdLst>
    <p:handoutMasterId r:id="rId30"/>
  </p:handoutMasterIdLst>
  <p:sldIdLst>
    <p:sldId id="256" r:id="rId2"/>
    <p:sldId id="257" r:id="rId3"/>
    <p:sldId id="288" r:id="rId4"/>
    <p:sldId id="289" r:id="rId5"/>
    <p:sldId id="290" r:id="rId6"/>
    <p:sldId id="291" r:id="rId7"/>
    <p:sldId id="292" r:id="rId8"/>
    <p:sldId id="293" r:id="rId9"/>
    <p:sldId id="281" r:id="rId10"/>
    <p:sldId id="283" r:id="rId11"/>
    <p:sldId id="282" r:id="rId12"/>
    <p:sldId id="298" r:id="rId13"/>
    <p:sldId id="294" r:id="rId14"/>
    <p:sldId id="295" r:id="rId15"/>
    <p:sldId id="296" r:id="rId16"/>
    <p:sldId id="297" r:id="rId17"/>
    <p:sldId id="260" r:id="rId18"/>
    <p:sldId id="258" r:id="rId19"/>
    <p:sldId id="263" r:id="rId20"/>
    <p:sldId id="271" r:id="rId21"/>
    <p:sldId id="264" r:id="rId22"/>
    <p:sldId id="272" r:id="rId23"/>
    <p:sldId id="273" r:id="rId24"/>
    <p:sldId id="274" r:id="rId25"/>
    <p:sldId id="277" r:id="rId26"/>
    <p:sldId id="278" r:id="rId27"/>
    <p:sldId id="279" r:id="rId2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26448" autoAdjust="0"/>
    <p:restoredTop sz="94670" autoAdjust="0"/>
  </p:normalViewPr>
  <p:slideViewPr>
    <p:cSldViewPr>
      <p:cViewPr varScale="1">
        <p:scale>
          <a:sx n="108" d="100"/>
          <a:sy n="108" d="100"/>
        </p:scale>
        <p:origin x="-990" y="-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48" y="618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770"/>
    </p:cViewPr>
  </p:sorterViewPr>
  <p:notesViewPr>
    <p:cSldViewPr>
      <p:cViewPr varScale="1">
        <p:scale>
          <a:sx n="39" d="100"/>
          <a:sy n="39" d="100"/>
        </p:scale>
        <p:origin x="-1566" y="-108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8626FE6-C1D4-491C-881D-312ECEA8912E}" type="doc">
      <dgm:prSet loTypeId="urn:microsoft.com/office/officeart/2005/8/layout/radial5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C76DCF74-4A7C-426B-AD4E-69385921D25A}">
      <dgm:prSet phldrT="[Text]"/>
      <dgm:spPr/>
      <dgm:t>
        <a:bodyPr/>
        <a:lstStyle/>
        <a:p>
          <a:r>
            <a:rPr lang="en-US" dirty="0" smtClean="0"/>
            <a:t>Travelocity.com</a:t>
          </a:r>
          <a:endParaRPr lang="en-US" dirty="0"/>
        </a:p>
      </dgm:t>
    </dgm:pt>
    <dgm:pt modelId="{280A703A-AA88-4835-B235-949A4E32E8FA}" type="parTrans" cxnId="{2389346E-22F5-4DB8-B362-9D95BB66377A}">
      <dgm:prSet/>
      <dgm:spPr/>
      <dgm:t>
        <a:bodyPr/>
        <a:lstStyle/>
        <a:p>
          <a:endParaRPr lang="en-US"/>
        </a:p>
      </dgm:t>
    </dgm:pt>
    <dgm:pt modelId="{50DD1E21-4ADE-49C5-AF34-9EA07E326540}" type="sibTrans" cxnId="{2389346E-22F5-4DB8-B362-9D95BB66377A}">
      <dgm:prSet/>
      <dgm:spPr/>
      <dgm:t>
        <a:bodyPr/>
        <a:lstStyle/>
        <a:p>
          <a:endParaRPr lang="en-US"/>
        </a:p>
      </dgm:t>
    </dgm:pt>
    <dgm:pt modelId="{2B2B6706-DD98-4958-A252-FE1579B3B4A5}">
      <dgm:prSet phldrT="[Text]"/>
      <dgm:spPr/>
      <dgm:t>
        <a:bodyPr/>
        <a:lstStyle/>
        <a:p>
          <a:r>
            <a:rPr lang="en-US" dirty="0" smtClean="0"/>
            <a:t>Travelocity</a:t>
          </a:r>
          <a:endParaRPr lang="en-US" dirty="0"/>
        </a:p>
      </dgm:t>
    </dgm:pt>
    <dgm:pt modelId="{F748CDA0-2319-4707-85E1-0AF37ABD8388}" type="parTrans" cxnId="{BE5C038A-E2B5-40D2-A52E-FF4FE14112B5}">
      <dgm:prSet/>
      <dgm:spPr/>
      <dgm:t>
        <a:bodyPr/>
        <a:lstStyle/>
        <a:p>
          <a:r>
            <a:rPr lang="en-US" dirty="0" smtClean="0"/>
            <a:t>AKA</a:t>
          </a:r>
          <a:endParaRPr lang="en-US" dirty="0"/>
        </a:p>
      </dgm:t>
    </dgm:pt>
    <dgm:pt modelId="{CB7B0B58-B270-4583-BEF3-C71BBC55FA7C}" type="sibTrans" cxnId="{BE5C038A-E2B5-40D2-A52E-FF4FE14112B5}">
      <dgm:prSet/>
      <dgm:spPr/>
      <dgm:t>
        <a:bodyPr/>
        <a:lstStyle/>
        <a:p>
          <a:endParaRPr lang="en-US"/>
        </a:p>
      </dgm:t>
    </dgm:pt>
    <dgm:pt modelId="{A1B11EC7-FFF6-4A14-A068-5685BEDDDE1B}">
      <dgm:prSet phldrT="[Text]"/>
      <dgm:spPr/>
      <dgm:t>
        <a:bodyPr/>
        <a:lstStyle/>
        <a:p>
          <a:r>
            <a:rPr lang="en-US" dirty="0" smtClean="0"/>
            <a:t>Online travel agency</a:t>
          </a:r>
          <a:endParaRPr lang="en-US" dirty="0"/>
        </a:p>
      </dgm:t>
    </dgm:pt>
    <dgm:pt modelId="{975CD315-0F10-4CDA-8F4A-B446BCD90701}" type="parTrans" cxnId="{DCEC003D-C767-431E-824C-2346D412ACD5}">
      <dgm:prSet/>
      <dgm:spPr/>
      <dgm:t>
        <a:bodyPr/>
        <a:lstStyle/>
        <a:p>
          <a:r>
            <a:rPr lang="en-US" dirty="0" smtClean="0"/>
            <a:t>Is a </a:t>
          </a:r>
          <a:endParaRPr lang="en-US" dirty="0"/>
        </a:p>
      </dgm:t>
    </dgm:pt>
    <dgm:pt modelId="{3B78C8B6-EBAE-4F5A-842C-A6D6A0724059}" type="sibTrans" cxnId="{DCEC003D-C767-431E-824C-2346D412ACD5}">
      <dgm:prSet/>
      <dgm:spPr/>
      <dgm:t>
        <a:bodyPr/>
        <a:lstStyle/>
        <a:p>
          <a:endParaRPr lang="en-US"/>
        </a:p>
      </dgm:t>
    </dgm:pt>
    <dgm:pt modelId="{4713FB00-C575-4A0E-AC6E-4C4D83ECAEBE}">
      <dgm:prSet phldrT="[Text]"/>
      <dgm:spPr/>
      <dgm:t>
        <a:bodyPr/>
        <a:lstStyle/>
        <a:p>
          <a:r>
            <a:rPr lang="en-US" dirty="0" smtClean="0"/>
            <a:t>Expedia.com</a:t>
          </a:r>
          <a:endParaRPr lang="en-US" dirty="0"/>
        </a:p>
      </dgm:t>
    </dgm:pt>
    <dgm:pt modelId="{F20A249E-6E4B-492E-84EA-0AEA5E23C653}" type="parTrans" cxnId="{F3489F52-7420-4877-9AD5-A622C1F9D25D}">
      <dgm:prSet/>
      <dgm:spPr/>
      <dgm:t>
        <a:bodyPr/>
        <a:lstStyle/>
        <a:p>
          <a:r>
            <a:rPr lang="en-US" dirty="0" smtClean="0"/>
            <a:t>Has competitor</a:t>
          </a:r>
          <a:endParaRPr lang="en-US" dirty="0"/>
        </a:p>
      </dgm:t>
    </dgm:pt>
    <dgm:pt modelId="{28E04DDF-D7BF-41E0-9991-1B37EA070533}" type="sibTrans" cxnId="{F3489F52-7420-4877-9AD5-A622C1F9D25D}">
      <dgm:prSet/>
      <dgm:spPr/>
      <dgm:t>
        <a:bodyPr/>
        <a:lstStyle/>
        <a:p>
          <a:endParaRPr lang="en-US"/>
        </a:p>
      </dgm:t>
    </dgm:pt>
    <dgm:pt modelId="{9796D06D-0199-46AA-9408-5BAAA9F222C4}" type="pres">
      <dgm:prSet presAssocID="{98626FE6-C1D4-491C-881D-312ECEA8912E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9D63A352-ACFE-410C-AC31-8043D2EF01D9}" type="pres">
      <dgm:prSet presAssocID="{C76DCF74-4A7C-426B-AD4E-69385921D25A}" presName="centerShape" presStyleLbl="node0" presStyleIdx="0" presStyleCnt="1" custScaleX="171142" custScaleY="82299" custLinFactNeighborX="-48795" custLinFactNeighborY="-45715"/>
      <dgm:spPr/>
      <dgm:t>
        <a:bodyPr/>
        <a:lstStyle/>
        <a:p>
          <a:endParaRPr lang="en-US"/>
        </a:p>
      </dgm:t>
    </dgm:pt>
    <dgm:pt modelId="{EEC2527C-5802-4C65-BBEF-34F499D7CEB2}" type="pres">
      <dgm:prSet presAssocID="{F748CDA0-2319-4707-85E1-0AF37ABD8388}" presName="parTrans" presStyleLbl="sibTrans2D1" presStyleIdx="0" presStyleCnt="3" custScaleX="143286" custScaleY="139968"/>
      <dgm:spPr/>
      <dgm:t>
        <a:bodyPr/>
        <a:lstStyle/>
        <a:p>
          <a:endParaRPr lang="en-US"/>
        </a:p>
      </dgm:t>
    </dgm:pt>
    <dgm:pt modelId="{45DFBC74-9C0F-4A94-9B23-4EC2AACA8444}" type="pres">
      <dgm:prSet presAssocID="{F748CDA0-2319-4707-85E1-0AF37ABD8388}" presName="connectorText" presStyleLbl="sibTrans2D1" presStyleIdx="0" presStyleCnt="3"/>
      <dgm:spPr/>
      <dgm:t>
        <a:bodyPr/>
        <a:lstStyle/>
        <a:p>
          <a:endParaRPr lang="en-US"/>
        </a:p>
      </dgm:t>
    </dgm:pt>
    <dgm:pt modelId="{C912948D-98FB-49FC-8FD9-6663ABF7B5F8}" type="pres">
      <dgm:prSet presAssocID="{2B2B6706-DD98-4958-A252-FE1579B3B4A5}" presName="node" presStyleLbl="node1" presStyleIdx="0" presStyleCnt="3" custRadScaleRad="139157" custRadScaleInc="7909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AB26B27-02F4-4113-BF94-027A7502E876}" type="pres">
      <dgm:prSet presAssocID="{975CD315-0F10-4CDA-8F4A-B446BCD90701}" presName="parTrans" presStyleLbl="sibTrans2D1" presStyleIdx="1" presStyleCnt="3" custScaleX="151860" custScaleY="121028"/>
      <dgm:spPr/>
      <dgm:t>
        <a:bodyPr/>
        <a:lstStyle/>
        <a:p>
          <a:endParaRPr lang="en-US"/>
        </a:p>
      </dgm:t>
    </dgm:pt>
    <dgm:pt modelId="{CDE84BAF-E324-44DE-94FB-84D0957DFC5B}" type="pres">
      <dgm:prSet presAssocID="{975CD315-0F10-4CDA-8F4A-B446BCD90701}" presName="connectorText" presStyleLbl="sibTrans2D1" presStyleIdx="1" presStyleCnt="3"/>
      <dgm:spPr/>
      <dgm:t>
        <a:bodyPr/>
        <a:lstStyle/>
        <a:p>
          <a:endParaRPr lang="en-US"/>
        </a:p>
      </dgm:t>
    </dgm:pt>
    <dgm:pt modelId="{1ACDB6E6-A761-4339-B970-621DA2D1E103}" type="pres">
      <dgm:prSet presAssocID="{A1B11EC7-FFF6-4A14-A068-5685BEDDDE1B}" presName="node" presStyleLbl="node1" presStyleIdx="1" presStyleCnt="3" custRadScaleRad="102420" custRadScaleInc="-6239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CA5DAF5-CFD1-4AC8-B963-3AC7E31E1508}" type="pres">
      <dgm:prSet presAssocID="{F20A249E-6E4B-492E-84EA-0AEA5E23C653}" presName="parTrans" presStyleLbl="sibTrans2D1" presStyleIdx="2" presStyleCnt="3" custScaleX="150048" custScaleY="161100"/>
      <dgm:spPr/>
      <dgm:t>
        <a:bodyPr/>
        <a:lstStyle/>
        <a:p>
          <a:endParaRPr lang="en-US"/>
        </a:p>
      </dgm:t>
    </dgm:pt>
    <dgm:pt modelId="{94761A8C-989D-4D47-88A9-F03764B15204}" type="pres">
      <dgm:prSet presAssocID="{F20A249E-6E4B-492E-84EA-0AEA5E23C653}" presName="connectorText" presStyleLbl="sibTrans2D1" presStyleIdx="2" presStyleCnt="3"/>
      <dgm:spPr/>
      <dgm:t>
        <a:bodyPr/>
        <a:lstStyle/>
        <a:p>
          <a:endParaRPr lang="en-US"/>
        </a:p>
      </dgm:t>
    </dgm:pt>
    <dgm:pt modelId="{693FAA5C-5B7F-4F51-9838-37D604360762}" type="pres">
      <dgm:prSet presAssocID="{4713FB00-C575-4A0E-AC6E-4C4D83ECAEBE}" presName="node" presStyleLbl="node1" presStyleIdx="2" presStyleCnt="3" custRadScaleRad="48298" custRadScaleInc="-14234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F8AF5A0F-8359-488F-A369-7E5E8CE63152}" type="presOf" srcId="{975CD315-0F10-4CDA-8F4A-B446BCD90701}" destId="{CDE84BAF-E324-44DE-94FB-84D0957DFC5B}" srcOrd="1" destOrd="0" presId="urn:microsoft.com/office/officeart/2005/8/layout/radial5"/>
    <dgm:cxn modelId="{F7CDEC5E-8B20-4185-9B23-578F664D7F72}" type="presOf" srcId="{2B2B6706-DD98-4958-A252-FE1579B3B4A5}" destId="{C912948D-98FB-49FC-8FD9-6663ABF7B5F8}" srcOrd="0" destOrd="0" presId="urn:microsoft.com/office/officeart/2005/8/layout/radial5"/>
    <dgm:cxn modelId="{3A776592-1EBF-4B61-B5FE-D6E853FCFBF1}" type="presOf" srcId="{F748CDA0-2319-4707-85E1-0AF37ABD8388}" destId="{45DFBC74-9C0F-4A94-9B23-4EC2AACA8444}" srcOrd="1" destOrd="0" presId="urn:microsoft.com/office/officeart/2005/8/layout/radial5"/>
    <dgm:cxn modelId="{2389346E-22F5-4DB8-B362-9D95BB66377A}" srcId="{98626FE6-C1D4-491C-881D-312ECEA8912E}" destId="{C76DCF74-4A7C-426B-AD4E-69385921D25A}" srcOrd="0" destOrd="0" parTransId="{280A703A-AA88-4835-B235-949A4E32E8FA}" sibTransId="{50DD1E21-4ADE-49C5-AF34-9EA07E326540}"/>
    <dgm:cxn modelId="{DCEC003D-C767-431E-824C-2346D412ACD5}" srcId="{C76DCF74-4A7C-426B-AD4E-69385921D25A}" destId="{A1B11EC7-FFF6-4A14-A068-5685BEDDDE1B}" srcOrd="1" destOrd="0" parTransId="{975CD315-0F10-4CDA-8F4A-B446BCD90701}" sibTransId="{3B78C8B6-EBAE-4F5A-842C-A6D6A0724059}"/>
    <dgm:cxn modelId="{852DF9BA-6B75-461F-BEA8-AFA2F0826888}" type="presOf" srcId="{975CD315-0F10-4CDA-8F4A-B446BCD90701}" destId="{FAB26B27-02F4-4113-BF94-027A7502E876}" srcOrd="0" destOrd="0" presId="urn:microsoft.com/office/officeart/2005/8/layout/radial5"/>
    <dgm:cxn modelId="{559F4D36-C884-47ED-8808-F83C876EC714}" type="presOf" srcId="{C76DCF74-4A7C-426B-AD4E-69385921D25A}" destId="{9D63A352-ACFE-410C-AC31-8043D2EF01D9}" srcOrd="0" destOrd="0" presId="urn:microsoft.com/office/officeart/2005/8/layout/radial5"/>
    <dgm:cxn modelId="{DE56579C-24EB-4FBB-B6C7-CA6AC6DAE9FE}" type="presOf" srcId="{F20A249E-6E4B-492E-84EA-0AEA5E23C653}" destId="{ECA5DAF5-CFD1-4AC8-B963-3AC7E31E1508}" srcOrd="0" destOrd="0" presId="urn:microsoft.com/office/officeart/2005/8/layout/radial5"/>
    <dgm:cxn modelId="{BE5C038A-E2B5-40D2-A52E-FF4FE14112B5}" srcId="{C76DCF74-4A7C-426B-AD4E-69385921D25A}" destId="{2B2B6706-DD98-4958-A252-FE1579B3B4A5}" srcOrd="0" destOrd="0" parTransId="{F748CDA0-2319-4707-85E1-0AF37ABD8388}" sibTransId="{CB7B0B58-B270-4583-BEF3-C71BBC55FA7C}"/>
    <dgm:cxn modelId="{EF051EE6-5794-4CF1-AA0B-72909DB7E9D5}" type="presOf" srcId="{F748CDA0-2319-4707-85E1-0AF37ABD8388}" destId="{EEC2527C-5802-4C65-BBEF-34F499D7CEB2}" srcOrd="0" destOrd="0" presId="urn:microsoft.com/office/officeart/2005/8/layout/radial5"/>
    <dgm:cxn modelId="{0F78974B-3EC1-4364-8F4F-B13DF84A725E}" type="presOf" srcId="{F20A249E-6E4B-492E-84EA-0AEA5E23C653}" destId="{94761A8C-989D-4D47-88A9-F03764B15204}" srcOrd="1" destOrd="0" presId="urn:microsoft.com/office/officeart/2005/8/layout/radial5"/>
    <dgm:cxn modelId="{CAEE6AAC-017E-4E5A-B854-1F438249591C}" type="presOf" srcId="{98626FE6-C1D4-491C-881D-312ECEA8912E}" destId="{9796D06D-0199-46AA-9408-5BAAA9F222C4}" srcOrd="0" destOrd="0" presId="urn:microsoft.com/office/officeart/2005/8/layout/radial5"/>
    <dgm:cxn modelId="{89B00C37-A997-4141-9C56-1AE684BCF06C}" type="presOf" srcId="{4713FB00-C575-4A0E-AC6E-4C4D83ECAEBE}" destId="{693FAA5C-5B7F-4F51-9838-37D604360762}" srcOrd="0" destOrd="0" presId="urn:microsoft.com/office/officeart/2005/8/layout/radial5"/>
    <dgm:cxn modelId="{F3489F52-7420-4877-9AD5-A622C1F9D25D}" srcId="{C76DCF74-4A7C-426B-AD4E-69385921D25A}" destId="{4713FB00-C575-4A0E-AC6E-4C4D83ECAEBE}" srcOrd="2" destOrd="0" parTransId="{F20A249E-6E4B-492E-84EA-0AEA5E23C653}" sibTransId="{28E04DDF-D7BF-41E0-9991-1B37EA070533}"/>
    <dgm:cxn modelId="{90306866-E4F5-4D1E-B79C-76AB3DCA648E}" type="presOf" srcId="{A1B11EC7-FFF6-4A14-A068-5685BEDDDE1B}" destId="{1ACDB6E6-A761-4339-B970-621DA2D1E103}" srcOrd="0" destOrd="0" presId="urn:microsoft.com/office/officeart/2005/8/layout/radial5"/>
    <dgm:cxn modelId="{6AA09A0A-3794-42BC-A2BD-EB3AF2577142}" type="presParOf" srcId="{9796D06D-0199-46AA-9408-5BAAA9F222C4}" destId="{9D63A352-ACFE-410C-AC31-8043D2EF01D9}" srcOrd="0" destOrd="0" presId="urn:microsoft.com/office/officeart/2005/8/layout/radial5"/>
    <dgm:cxn modelId="{550A3FAE-37B4-43B9-83A4-B3303F40BC15}" type="presParOf" srcId="{9796D06D-0199-46AA-9408-5BAAA9F222C4}" destId="{EEC2527C-5802-4C65-BBEF-34F499D7CEB2}" srcOrd="1" destOrd="0" presId="urn:microsoft.com/office/officeart/2005/8/layout/radial5"/>
    <dgm:cxn modelId="{1160F3A7-8006-4D34-8D1D-F3588A800CC8}" type="presParOf" srcId="{EEC2527C-5802-4C65-BBEF-34F499D7CEB2}" destId="{45DFBC74-9C0F-4A94-9B23-4EC2AACA8444}" srcOrd="0" destOrd="0" presId="urn:microsoft.com/office/officeart/2005/8/layout/radial5"/>
    <dgm:cxn modelId="{1BA28532-BC3C-4544-94C4-D86D3644072F}" type="presParOf" srcId="{9796D06D-0199-46AA-9408-5BAAA9F222C4}" destId="{C912948D-98FB-49FC-8FD9-6663ABF7B5F8}" srcOrd="2" destOrd="0" presId="urn:microsoft.com/office/officeart/2005/8/layout/radial5"/>
    <dgm:cxn modelId="{BB60C23E-5ADF-4360-83F6-B4B21B725A05}" type="presParOf" srcId="{9796D06D-0199-46AA-9408-5BAAA9F222C4}" destId="{FAB26B27-02F4-4113-BF94-027A7502E876}" srcOrd="3" destOrd="0" presId="urn:microsoft.com/office/officeart/2005/8/layout/radial5"/>
    <dgm:cxn modelId="{93246211-D97F-4B63-A9FD-3A6CBB2968CB}" type="presParOf" srcId="{FAB26B27-02F4-4113-BF94-027A7502E876}" destId="{CDE84BAF-E324-44DE-94FB-84D0957DFC5B}" srcOrd="0" destOrd="0" presId="urn:microsoft.com/office/officeart/2005/8/layout/radial5"/>
    <dgm:cxn modelId="{33148C61-4D87-4809-84FC-9A4C0B663FCB}" type="presParOf" srcId="{9796D06D-0199-46AA-9408-5BAAA9F222C4}" destId="{1ACDB6E6-A761-4339-B970-621DA2D1E103}" srcOrd="4" destOrd="0" presId="urn:microsoft.com/office/officeart/2005/8/layout/radial5"/>
    <dgm:cxn modelId="{C1587144-2E22-4813-AF5C-B9F791046298}" type="presParOf" srcId="{9796D06D-0199-46AA-9408-5BAAA9F222C4}" destId="{ECA5DAF5-CFD1-4AC8-B963-3AC7E31E1508}" srcOrd="5" destOrd="0" presId="urn:microsoft.com/office/officeart/2005/8/layout/radial5"/>
    <dgm:cxn modelId="{17FC77BC-9D64-4A89-9C8A-D311DAC5D9DB}" type="presParOf" srcId="{ECA5DAF5-CFD1-4AC8-B963-3AC7E31E1508}" destId="{94761A8C-989D-4D47-88A9-F03764B15204}" srcOrd="0" destOrd="0" presId="urn:microsoft.com/office/officeart/2005/8/layout/radial5"/>
    <dgm:cxn modelId="{184137AF-4374-4F00-8677-1CE5C44B5387}" type="presParOf" srcId="{9796D06D-0199-46AA-9408-5BAAA9F222C4}" destId="{693FAA5C-5B7F-4F51-9838-37D604360762}" srcOrd="6" destOrd="0" presId="urn:microsoft.com/office/officeart/2005/8/layout/radial5"/>
  </dgm:cxnLst>
  <dgm:bg/>
  <dgm:whole/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A0102F43-8A9F-4AFE-AA01-0D2B1EA8C2C1}" type="doc">
      <dgm:prSet loTypeId="urn:microsoft.com/office/officeart/2005/8/layout/radial5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1ACC7BFA-34A4-44EC-B697-D7D3F94D3BF0}">
      <dgm:prSet phldrT="[Text]"/>
      <dgm:spPr/>
      <dgm:t>
        <a:bodyPr/>
        <a:lstStyle/>
        <a:p>
          <a:r>
            <a:rPr lang="en-US" dirty="0" smtClean="0"/>
            <a:t>Software</a:t>
          </a:r>
          <a:endParaRPr lang="en-US" dirty="0"/>
        </a:p>
      </dgm:t>
    </dgm:pt>
    <dgm:pt modelId="{D3A2B3ED-5335-4FE6-87E3-D57408302C4E}" type="parTrans" cxnId="{9E8DAED0-E96E-436C-9D75-6FA9F6F2D208}">
      <dgm:prSet/>
      <dgm:spPr/>
      <dgm:t>
        <a:bodyPr/>
        <a:lstStyle/>
        <a:p>
          <a:endParaRPr lang="en-US"/>
        </a:p>
      </dgm:t>
    </dgm:pt>
    <dgm:pt modelId="{5031C1E6-DD48-4446-B4CA-1DE1DB7CC6AA}" type="sibTrans" cxnId="{9E8DAED0-E96E-436C-9D75-6FA9F6F2D208}">
      <dgm:prSet/>
      <dgm:spPr/>
      <dgm:t>
        <a:bodyPr/>
        <a:lstStyle/>
        <a:p>
          <a:endParaRPr lang="en-US"/>
        </a:p>
      </dgm:t>
    </dgm:pt>
    <dgm:pt modelId="{597641CD-ECDA-4D68-BD82-5153392F3D6B}">
      <dgm:prSet phldrT="[Text]"/>
      <dgm:spPr/>
      <dgm:t>
        <a:bodyPr/>
        <a:lstStyle/>
        <a:p>
          <a:r>
            <a:rPr lang="en-US" dirty="0" smtClean="0"/>
            <a:t>People</a:t>
          </a:r>
          <a:endParaRPr lang="en-US" dirty="0"/>
        </a:p>
      </dgm:t>
    </dgm:pt>
    <dgm:pt modelId="{4B75B44B-9DA1-4572-892A-51DA73F6672B}" type="parTrans" cxnId="{93F41207-D0DA-456E-B91B-6138CC03ABE8}">
      <dgm:prSet/>
      <dgm:spPr/>
      <dgm:t>
        <a:bodyPr/>
        <a:lstStyle/>
        <a:p>
          <a:endParaRPr lang="en-US"/>
        </a:p>
      </dgm:t>
    </dgm:pt>
    <dgm:pt modelId="{401CE506-5CEE-419F-AB8D-586AAF47A8D0}" type="sibTrans" cxnId="{93F41207-D0DA-456E-B91B-6138CC03ABE8}">
      <dgm:prSet/>
      <dgm:spPr/>
      <dgm:t>
        <a:bodyPr/>
        <a:lstStyle/>
        <a:p>
          <a:endParaRPr lang="en-US"/>
        </a:p>
      </dgm:t>
    </dgm:pt>
    <dgm:pt modelId="{3BE46AC1-4E9B-4D84-963D-444E07A5055C}">
      <dgm:prSet phldrT="[Text]"/>
      <dgm:spPr/>
      <dgm:t>
        <a:bodyPr/>
        <a:lstStyle/>
        <a:p>
          <a:r>
            <a:rPr lang="en-US" dirty="0" smtClean="0"/>
            <a:t>Systems</a:t>
          </a:r>
          <a:endParaRPr lang="en-US" dirty="0"/>
        </a:p>
      </dgm:t>
    </dgm:pt>
    <dgm:pt modelId="{3B356ED5-0C32-46EE-804F-9138FC9431F3}" type="parTrans" cxnId="{D8BB3D20-485D-4054-B439-D2BC458E39A7}">
      <dgm:prSet/>
      <dgm:spPr/>
      <dgm:t>
        <a:bodyPr/>
        <a:lstStyle/>
        <a:p>
          <a:endParaRPr lang="en-US"/>
        </a:p>
      </dgm:t>
    </dgm:pt>
    <dgm:pt modelId="{47542D67-3B71-4744-B353-75F4F9807B44}" type="sibTrans" cxnId="{D8BB3D20-485D-4054-B439-D2BC458E39A7}">
      <dgm:prSet/>
      <dgm:spPr/>
      <dgm:t>
        <a:bodyPr/>
        <a:lstStyle/>
        <a:p>
          <a:endParaRPr lang="en-US"/>
        </a:p>
      </dgm:t>
    </dgm:pt>
    <dgm:pt modelId="{D269C6A5-072B-4911-9C1F-2217B50B8B5E}">
      <dgm:prSet phldrT="[Text]"/>
      <dgm:spPr/>
      <dgm:t>
        <a:bodyPr/>
        <a:lstStyle/>
        <a:p>
          <a:r>
            <a:rPr lang="en-US" dirty="0" smtClean="0"/>
            <a:t>Business processes</a:t>
          </a:r>
          <a:endParaRPr lang="en-US" dirty="0"/>
        </a:p>
      </dgm:t>
    </dgm:pt>
    <dgm:pt modelId="{6E1A51A0-A6AC-41A9-83C1-76B1C956ABC1}" type="parTrans" cxnId="{C638400B-38CF-4601-BC21-E1E982BF3552}">
      <dgm:prSet/>
      <dgm:spPr/>
      <dgm:t>
        <a:bodyPr/>
        <a:lstStyle/>
        <a:p>
          <a:endParaRPr lang="en-US"/>
        </a:p>
      </dgm:t>
    </dgm:pt>
    <dgm:pt modelId="{33CD3037-BAA5-474A-9F77-DC4C0966E7D9}" type="sibTrans" cxnId="{C638400B-38CF-4601-BC21-E1E982BF3552}">
      <dgm:prSet/>
      <dgm:spPr/>
      <dgm:t>
        <a:bodyPr/>
        <a:lstStyle/>
        <a:p>
          <a:endParaRPr lang="en-US"/>
        </a:p>
      </dgm:t>
    </dgm:pt>
    <dgm:pt modelId="{1FD64E20-E9B0-4133-AC72-47FAACF403F8}" type="pres">
      <dgm:prSet presAssocID="{A0102F43-8A9F-4AFE-AA01-0D2B1EA8C2C1}" presName="Name0" presStyleCnt="0">
        <dgm:presLayoutVars>
          <dgm:chMax val="1"/>
          <dgm:dir/>
          <dgm:animLvl val="ctr"/>
          <dgm:resizeHandles val="exact"/>
        </dgm:presLayoutVars>
      </dgm:prSet>
      <dgm:spPr/>
    </dgm:pt>
    <dgm:pt modelId="{5B558051-9280-45D8-9378-D22106DAA356}" type="pres">
      <dgm:prSet presAssocID="{1ACC7BFA-34A4-44EC-B697-D7D3F94D3BF0}" presName="centerShape" presStyleLbl="node0" presStyleIdx="0" presStyleCnt="1"/>
      <dgm:spPr/>
      <dgm:t>
        <a:bodyPr/>
        <a:lstStyle/>
        <a:p>
          <a:endParaRPr lang="en-US"/>
        </a:p>
      </dgm:t>
    </dgm:pt>
    <dgm:pt modelId="{5321B118-520C-4A17-A82E-DFAE68F26A02}" type="pres">
      <dgm:prSet presAssocID="{4B75B44B-9DA1-4572-892A-51DA73F6672B}" presName="parTrans" presStyleLbl="sibTrans2D1" presStyleIdx="0" presStyleCnt="3"/>
      <dgm:spPr/>
    </dgm:pt>
    <dgm:pt modelId="{21EF524C-361E-4E38-9A2D-D3C5D4BAB2EA}" type="pres">
      <dgm:prSet presAssocID="{4B75B44B-9DA1-4572-892A-51DA73F6672B}" presName="connectorText" presStyleLbl="sibTrans2D1" presStyleIdx="0" presStyleCnt="3"/>
      <dgm:spPr/>
    </dgm:pt>
    <dgm:pt modelId="{58383AB1-C893-4EFC-BE6F-D41A1D380B53}" type="pres">
      <dgm:prSet presAssocID="{597641CD-ECDA-4D68-BD82-5153392F3D6B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3603831-B9D7-4E3B-AF10-503429BE77DE}" type="pres">
      <dgm:prSet presAssocID="{3B356ED5-0C32-46EE-804F-9138FC9431F3}" presName="parTrans" presStyleLbl="sibTrans2D1" presStyleIdx="1" presStyleCnt="3"/>
      <dgm:spPr/>
    </dgm:pt>
    <dgm:pt modelId="{E6B45872-CE61-43E3-9939-8DFA77A7C38D}" type="pres">
      <dgm:prSet presAssocID="{3B356ED5-0C32-46EE-804F-9138FC9431F3}" presName="connectorText" presStyleLbl="sibTrans2D1" presStyleIdx="1" presStyleCnt="3"/>
      <dgm:spPr/>
    </dgm:pt>
    <dgm:pt modelId="{3B6B9F27-43F6-4B52-9A5A-564A941B05E4}" type="pres">
      <dgm:prSet presAssocID="{3BE46AC1-4E9B-4D84-963D-444E07A5055C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083E4F5-0FE5-45F9-B76C-FC87764ECFB6}" type="pres">
      <dgm:prSet presAssocID="{6E1A51A0-A6AC-41A9-83C1-76B1C956ABC1}" presName="parTrans" presStyleLbl="sibTrans2D1" presStyleIdx="2" presStyleCnt="3"/>
      <dgm:spPr/>
    </dgm:pt>
    <dgm:pt modelId="{E6FEB2AC-D4C2-4059-B152-0F546801D549}" type="pres">
      <dgm:prSet presAssocID="{6E1A51A0-A6AC-41A9-83C1-76B1C956ABC1}" presName="connectorText" presStyleLbl="sibTrans2D1" presStyleIdx="2" presStyleCnt="3"/>
      <dgm:spPr/>
    </dgm:pt>
    <dgm:pt modelId="{229005B2-6063-482F-8C7A-0409614CED70}" type="pres">
      <dgm:prSet presAssocID="{D269C6A5-072B-4911-9C1F-2217B50B8B5E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FF337237-32B6-44F1-A528-EA274FEC070C}" type="presOf" srcId="{D269C6A5-072B-4911-9C1F-2217B50B8B5E}" destId="{229005B2-6063-482F-8C7A-0409614CED70}" srcOrd="0" destOrd="0" presId="urn:microsoft.com/office/officeart/2005/8/layout/radial5"/>
    <dgm:cxn modelId="{20AF6172-1105-425D-AFB3-FC0DF9563332}" type="presOf" srcId="{6E1A51A0-A6AC-41A9-83C1-76B1C956ABC1}" destId="{2083E4F5-0FE5-45F9-B76C-FC87764ECFB6}" srcOrd="0" destOrd="0" presId="urn:microsoft.com/office/officeart/2005/8/layout/radial5"/>
    <dgm:cxn modelId="{C638400B-38CF-4601-BC21-E1E982BF3552}" srcId="{1ACC7BFA-34A4-44EC-B697-D7D3F94D3BF0}" destId="{D269C6A5-072B-4911-9C1F-2217B50B8B5E}" srcOrd="2" destOrd="0" parTransId="{6E1A51A0-A6AC-41A9-83C1-76B1C956ABC1}" sibTransId="{33CD3037-BAA5-474A-9F77-DC4C0966E7D9}"/>
    <dgm:cxn modelId="{E0A01396-28A9-4DE7-B8DF-30CF2654885F}" type="presOf" srcId="{1ACC7BFA-34A4-44EC-B697-D7D3F94D3BF0}" destId="{5B558051-9280-45D8-9378-D22106DAA356}" srcOrd="0" destOrd="0" presId="urn:microsoft.com/office/officeart/2005/8/layout/radial5"/>
    <dgm:cxn modelId="{AE4D0986-45F3-456A-9958-B44B25949068}" type="presOf" srcId="{A0102F43-8A9F-4AFE-AA01-0D2B1EA8C2C1}" destId="{1FD64E20-E9B0-4133-AC72-47FAACF403F8}" srcOrd="0" destOrd="0" presId="urn:microsoft.com/office/officeart/2005/8/layout/radial5"/>
    <dgm:cxn modelId="{4D95B6D5-5241-4C6B-AEEE-993B5287F1E1}" type="presOf" srcId="{3BE46AC1-4E9B-4D84-963D-444E07A5055C}" destId="{3B6B9F27-43F6-4B52-9A5A-564A941B05E4}" srcOrd="0" destOrd="0" presId="urn:microsoft.com/office/officeart/2005/8/layout/radial5"/>
    <dgm:cxn modelId="{E05DBCF0-A83D-4070-A5E9-76E979754235}" type="presOf" srcId="{4B75B44B-9DA1-4572-892A-51DA73F6672B}" destId="{21EF524C-361E-4E38-9A2D-D3C5D4BAB2EA}" srcOrd="1" destOrd="0" presId="urn:microsoft.com/office/officeart/2005/8/layout/radial5"/>
    <dgm:cxn modelId="{8FAFECA6-E090-4A82-975F-65D74B65B90E}" type="presOf" srcId="{3B356ED5-0C32-46EE-804F-9138FC9431F3}" destId="{E6B45872-CE61-43E3-9939-8DFA77A7C38D}" srcOrd="1" destOrd="0" presId="urn:microsoft.com/office/officeart/2005/8/layout/radial5"/>
    <dgm:cxn modelId="{9E8DAED0-E96E-436C-9D75-6FA9F6F2D208}" srcId="{A0102F43-8A9F-4AFE-AA01-0D2B1EA8C2C1}" destId="{1ACC7BFA-34A4-44EC-B697-D7D3F94D3BF0}" srcOrd="0" destOrd="0" parTransId="{D3A2B3ED-5335-4FE6-87E3-D57408302C4E}" sibTransId="{5031C1E6-DD48-4446-B4CA-1DE1DB7CC6AA}"/>
    <dgm:cxn modelId="{D8BB3D20-485D-4054-B439-D2BC458E39A7}" srcId="{1ACC7BFA-34A4-44EC-B697-D7D3F94D3BF0}" destId="{3BE46AC1-4E9B-4D84-963D-444E07A5055C}" srcOrd="1" destOrd="0" parTransId="{3B356ED5-0C32-46EE-804F-9138FC9431F3}" sibTransId="{47542D67-3B71-4744-B353-75F4F9807B44}"/>
    <dgm:cxn modelId="{D9C13DD2-DE58-4247-BB31-6B9783B077D0}" type="presOf" srcId="{4B75B44B-9DA1-4572-892A-51DA73F6672B}" destId="{5321B118-520C-4A17-A82E-DFAE68F26A02}" srcOrd="0" destOrd="0" presId="urn:microsoft.com/office/officeart/2005/8/layout/radial5"/>
    <dgm:cxn modelId="{118DD028-DE2D-485E-9F9B-C97891D303E3}" type="presOf" srcId="{597641CD-ECDA-4D68-BD82-5153392F3D6B}" destId="{58383AB1-C893-4EFC-BE6F-D41A1D380B53}" srcOrd="0" destOrd="0" presId="urn:microsoft.com/office/officeart/2005/8/layout/radial5"/>
    <dgm:cxn modelId="{6885EC95-4038-4FD6-A386-5D851559AA75}" type="presOf" srcId="{6E1A51A0-A6AC-41A9-83C1-76B1C956ABC1}" destId="{E6FEB2AC-D4C2-4059-B152-0F546801D549}" srcOrd="1" destOrd="0" presId="urn:microsoft.com/office/officeart/2005/8/layout/radial5"/>
    <dgm:cxn modelId="{AFBCDC57-9F27-46CC-A853-79A8E14BE371}" type="presOf" srcId="{3B356ED5-0C32-46EE-804F-9138FC9431F3}" destId="{23603831-B9D7-4E3B-AF10-503429BE77DE}" srcOrd="0" destOrd="0" presId="urn:microsoft.com/office/officeart/2005/8/layout/radial5"/>
    <dgm:cxn modelId="{93F41207-D0DA-456E-B91B-6138CC03ABE8}" srcId="{1ACC7BFA-34A4-44EC-B697-D7D3F94D3BF0}" destId="{597641CD-ECDA-4D68-BD82-5153392F3D6B}" srcOrd="0" destOrd="0" parTransId="{4B75B44B-9DA1-4572-892A-51DA73F6672B}" sibTransId="{401CE506-5CEE-419F-AB8D-586AAF47A8D0}"/>
    <dgm:cxn modelId="{408210F5-F607-4CB1-888E-6E76E6CEFB23}" type="presParOf" srcId="{1FD64E20-E9B0-4133-AC72-47FAACF403F8}" destId="{5B558051-9280-45D8-9378-D22106DAA356}" srcOrd="0" destOrd="0" presId="urn:microsoft.com/office/officeart/2005/8/layout/radial5"/>
    <dgm:cxn modelId="{DB5C4EBA-69E3-4626-8857-767BCE1850CC}" type="presParOf" srcId="{1FD64E20-E9B0-4133-AC72-47FAACF403F8}" destId="{5321B118-520C-4A17-A82E-DFAE68F26A02}" srcOrd="1" destOrd="0" presId="urn:microsoft.com/office/officeart/2005/8/layout/radial5"/>
    <dgm:cxn modelId="{0AAEBFB6-0DCD-4B73-A43D-356FE70B465B}" type="presParOf" srcId="{5321B118-520C-4A17-A82E-DFAE68F26A02}" destId="{21EF524C-361E-4E38-9A2D-D3C5D4BAB2EA}" srcOrd="0" destOrd="0" presId="urn:microsoft.com/office/officeart/2005/8/layout/radial5"/>
    <dgm:cxn modelId="{C2AC4F15-2959-4A9A-A687-99C4BA245A03}" type="presParOf" srcId="{1FD64E20-E9B0-4133-AC72-47FAACF403F8}" destId="{58383AB1-C893-4EFC-BE6F-D41A1D380B53}" srcOrd="2" destOrd="0" presId="urn:microsoft.com/office/officeart/2005/8/layout/radial5"/>
    <dgm:cxn modelId="{38D5322C-C001-4337-8794-DFE7471B95E7}" type="presParOf" srcId="{1FD64E20-E9B0-4133-AC72-47FAACF403F8}" destId="{23603831-B9D7-4E3B-AF10-503429BE77DE}" srcOrd="3" destOrd="0" presId="urn:microsoft.com/office/officeart/2005/8/layout/radial5"/>
    <dgm:cxn modelId="{D001B9A3-6D04-4447-9A74-97FD994E83DC}" type="presParOf" srcId="{23603831-B9D7-4E3B-AF10-503429BE77DE}" destId="{E6B45872-CE61-43E3-9939-8DFA77A7C38D}" srcOrd="0" destOrd="0" presId="urn:microsoft.com/office/officeart/2005/8/layout/radial5"/>
    <dgm:cxn modelId="{B629E978-B316-4913-A2D0-080EA3D8536A}" type="presParOf" srcId="{1FD64E20-E9B0-4133-AC72-47FAACF403F8}" destId="{3B6B9F27-43F6-4B52-9A5A-564A941B05E4}" srcOrd="4" destOrd="0" presId="urn:microsoft.com/office/officeart/2005/8/layout/radial5"/>
    <dgm:cxn modelId="{2EBB3441-7FD4-43BC-9EA7-265B69A72095}" type="presParOf" srcId="{1FD64E20-E9B0-4133-AC72-47FAACF403F8}" destId="{2083E4F5-0FE5-45F9-B76C-FC87764ECFB6}" srcOrd="5" destOrd="0" presId="urn:microsoft.com/office/officeart/2005/8/layout/radial5"/>
    <dgm:cxn modelId="{ADFB948A-CE95-4C5F-ABC3-32C32EF3092B}" type="presParOf" srcId="{2083E4F5-0FE5-45F9-B76C-FC87764ECFB6}" destId="{E6FEB2AC-D4C2-4059-B152-0F546801D549}" srcOrd="0" destOrd="0" presId="urn:microsoft.com/office/officeart/2005/8/layout/radial5"/>
    <dgm:cxn modelId="{19FA0F43-0987-4E42-80EB-05117B71BE9F}" type="presParOf" srcId="{1FD64E20-E9B0-4133-AC72-47FAACF403F8}" destId="{229005B2-6063-482F-8C7A-0409614CED70}" srcOrd="6" destOrd="0" presId="urn:microsoft.com/office/officeart/2005/8/layout/radial5"/>
  </dgm:cxnLst>
  <dgm:bg/>
  <dgm:whole/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90844479-4503-4474-8AA5-87D28D0C67B5}" type="doc">
      <dgm:prSet loTypeId="urn:microsoft.com/office/officeart/2005/8/layout/matrix1" loCatId="matrix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81CB07AB-D6CF-48B6-8E1A-D272E65E13EB}">
      <dgm:prSet phldrT="[Text]"/>
      <dgm:spPr/>
      <dgm:t>
        <a:bodyPr/>
        <a:lstStyle/>
        <a:p>
          <a:r>
            <a:rPr lang="en-US" dirty="0" smtClean="0"/>
            <a:t>http://asydeo.googlecode.com</a:t>
          </a:r>
          <a:endParaRPr lang="en-US" dirty="0"/>
        </a:p>
      </dgm:t>
    </dgm:pt>
    <dgm:pt modelId="{B28F0CFE-1BBC-46B3-AFD1-1B96854105E1}" type="parTrans" cxnId="{D4D9B10C-E6D2-4095-B2D0-709083133D60}">
      <dgm:prSet/>
      <dgm:spPr/>
      <dgm:t>
        <a:bodyPr/>
        <a:lstStyle/>
        <a:p>
          <a:endParaRPr lang="en-US"/>
        </a:p>
      </dgm:t>
    </dgm:pt>
    <dgm:pt modelId="{B6BD400A-6777-491C-8E9B-3BD2FA1CC207}" type="sibTrans" cxnId="{D4D9B10C-E6D2-4095-B2D0-709083133D60}">
      <dgm:prSet/>
      <dgm:spPr/>
      <dgm:t>
        <a:bodyPr/>
        <a:lstStyle/>
        <a:p>
          <a:endParaRPr lang="en-US"/>
        </a:p>
      </dgm:t>
    </dgm:pt>
    <dgm:pt modelId="{FD041E8B-3C19-463A-B25E-B0F47969CB35}">
      <dgm:prSet phldrT="[Text]"/>
      <dgm:spPr/>
      <dgm:t>
        <a:bodyPr/>
        <a:lstStyle/>
        <a:p>
          <a:r>
            <a:rPr lang="en-US" dirty="0" smtClean="0"/>
            <a:t>Apache 2.0 license</a:t>
          </a:r>
          <a:endParaRPr lang="en-US" dirty="0"/>
        </a:p>
      </dgm:t>
    </dgm:pt>
    <dgm:pt modelId="{7DA82F48-F717-4A35-BDD4-ED19F2474F64}" type="parTrans" cxnId="{36866F0D-E4A6-4782-9250-09DDD44BD5FA}">
      <dgm:prSet/>
      <dgm:spPr/>
      <dgm:t>
        <a:bodyPr/>
        <a:lstStyle/>
        <a:p>
          <a:endParaRPr lang="en-US"/>
        </a:p>
      </dgm:t>
    </dgm:pt>
    <dgm:pt modelId="{5E3C0E5E-B9B3-44B8-9C24-21E0AC565105}" type="sibTrans" cxnId="{36866F0D-E4A6-4782-9250-09DDD44BD5FA}">
      <dgm:prSet/>
      <dgm:spPr/>
      <dgm:t>
        <a:bodyPr/>
        <a:lstStyle/>
        <a:p>
          <a:endParaRPr lang="en-US"/>
        </a:p>
      </dgm:t>
    </dgm:pt>
    <dgm:pt modelId="{290144C6-B4FD-4B10-B3A1-77126A3F55FA}">
      <dgm:prSet phldrT="[Text]"/>
      <dgm:spPr/>
      <dgm:t>
        <a:bodyPr/>
        <a:lstStyle/>
        <a:p>
          <a:r>
            <a:rPr lang="en-US" dirty="0" smtClean="0"/>
            <a:t>Working software</a:t>
          </a:r>
          <a:endParaRPr lang="en-US" dirty="0"/>
        </a:p>
      </dgm:t>
    </dgm:pt>
    <dgm:pt modelId="{0D3C7891-FB4F-4EC3-85F6-C1B6D8E7A677}" type="parTrans" cxnId="{024D99BD-3EB0-486E-A411-349DA2D5E5B8}">
      <dgm:prSet/>
      <dgm:spPr/>
      <dgm:t>
        <a:bodyPr/>
        <a:lstStyle/>
        <a:p>
          <a:endParaRPr lang="en-US"/>
        </a:p>
      </dgm:t>
    </dgm:pt>
    <dgm:pt modelId="{17BCE74F-5CC9-454A-B16A-89FB4ED68195}" type="sibTrans" cxnId="{024D99BD-3EB0-486E-A411-349DA2D5E5B8}">
      <dgm:prSet/>
      <dgm:spPr/>
      <dgm:t>
        <a:bodyPr/>
        <a:lstStyle/>
        <a:p>
          <a:endParaRPr lang="en-US"/>
        </a:p>
      </dgm:t>
    </dgm:pt>
    <dgm:pt modelId="{AC34BF96-3078-4632-BB42-F612C83CD90A}">
      <dgm:prSet phldrT="[Text]"/>
      <dgm:spPr/>
      <dgm:t>
        <a:bodyPr/>
        <a:lstStyle/>
        <a:p>
          <a:r>
            <a:rPr lang="en-US" dirty="0" smtClean="0"/>
            <a:t>Open to contribution</a:t>
          </a:r>
          <a:endParaRPr lang="en-US" dirty="0"/>
        </a:p>
      </dgm:t>
    </dgm:pt>
    <dgm:pt modelId="{F7D65B0F-E8C8-4ECD-870B-4E26BA1006EC}" type="parTrans" cxnId="{C1790C66-6993-4236-BFBA-2143D6B3EDE6}">
      <dgm:prSet/>
      <dgm:spPr/>
      <dgm:t>
        <a:bodyPr/>
        <a:lstStyle/>
        <a:p>
          <a:endParaRPr lang="en-US"/>
        </a:p>
      </dgm:t>
    </dgm:pt>
    <dgm:pt modelId="{6B50DF2C-96C9-4185-9554-BF3BA3B1AD40}" type="sibTrans" cxnId="{C1790C66-6993-4236-BFBA-2143D6B3EDE6}">
      <dgm:prSet/>
      <dgm:spPr/>
      <dgm:t>
        <a:bodyPr/>
        <a:lstStyle/>
        <a:p>
          <a:endParaRPr lang="en-US"/>
        </a:p>
      </dgm:t>
    </dgm:pt>
    <dgm:pt modelId="{2F90CB03-F2BA-4B74-82B1-730055FD80BB}">
      <dgm:prSet phldrT="[Text]"/>
      <dgm:spPr/>
      <dgm:t>
        <a:bodyPr/>
        <a:lstStyle/>
        <a:p>
          <a:r>
            <a:rPr lang="en-US" dirty="0" smtClean="0"/>
            <a:t>Java/Jena based</a:t>
          </a:r>
          <a:endParaRPr lang="en-US" dirty="0"/>
        </a:p>
      </dgm:t>
    </dgm:pt>
    <dgm:pt modelId="{1D588EEF-D78D-44F1-80FA-55C142D46830}" type="parTrans" cxnId="{3A19CB9B-BA61-435E-8106-B1B2F070EA92}">
      <dgm:prSet/>
      <dgm:spPr/>
      <dgm:t>
        <a:bodyPr/>
        <a:lstStyle/>
        <a:p>
          <a:endParaRPr lang="en-US"/>
        </a:p>
      </dgm:t>
    </dgm:pt>
    <dgm:pt modelId="{7B4E11CE-6CF7-40CC-8B2B-2EED3E2C64F8}" type="sibTrans" cxnId="{3A19CB9B-BA61-435E-8106-B1B2F070EA92}">
      <dgm:prSet/>
      <dgm:spPr/>
      <dgm:t>
        <a:bodyPr/>
        <a:lstStyle/>
        <a:p>
          <a:endParaRPr lang="en-US"/>
        </a:p>
      </dgm:t>
    </dgm:pt>
    <dgm:pt modelId="{A751B48B-BBB3-4536-80CD-C1B61CC6BDC9}" type="pres">
      <dgm:prSet presAssocID="{90844479-4503-4474-8AA5-87D28D0C67B5}" presName="diagram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3F1A455A-B2FA-40B2-B91C-44348EFD802A}" type="pres">
      <dgm:prSet presAssocID="{90844479-4503-4474-8AA5-87D28D0C67B5}" presName="matrix" presStyleCnt="0"/>
      <dgm:spPr/>
    </dgm:pt>
    <dgm:pt modelId="{0C159548-1075-4B52-A925-8DBD3AD55634}" type="pres">
      <dgm:prSet presAssocID="{90844479-4503-4474-8AA5-87D28D0C67B5}" presName="tile1" presStyleLbl="node1" presStyleIdx="0" presStyleCnt="4"/>
      <dgm:spPr/>
      <dgm:t>
        <a:bodyPr/>
        <a:lstStyle/>
        <a:p>
          <a:endParaRPr lang="en-US"/>
        </a:p>
      </dgm:t>
    </dgm:pt>
    <dgm:pt modelId="{6F410236-1DAC-4B6B-A592-B38A9C2DFB83}" type="pres">
      <dgm:prSet presAssocID="{90844479-4503-4474-8AA5-87D28D0C67B5}" presName="tile1text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C3E30F6-35F5-4FA2-9841-6AB490AF3CC3}" type="pres">
      <dgm:prSet presAssocID="{90844479-4503-4474-8AA5-87D28D0C67B5}" presName="tile2" presStyleLbl="node1" presStyleIdx="1" presStyleCnt="4"/>
      <dgm:spPr/>
      <dgm:t>
        <a:bodyPr/>
        <a:lstStyle/>
        <a:p>
          <a:endParaRPr lang="en-US"/>
        </a:p>
      </dgm:t>
    </dgm:pt>
    <dgm:pt modelId="{C9492763-6FA9-4CC0-9E41-5F7EA3D5240D}" type="pres">
      <dgm:prSet presAssocID="{90844479-4503-4474-8AA5-87D28D0C67B5}" presName="tile2text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FB24A53-20A2-45E2-8DBA-D76E35E88018}" type="pres">
      <dgm:prSet presAssocID="{90844479-4503-4474-8AA5-87D28D0C67B5}" presName="tile3" presStyleLbl="node1" presStyleIdx="2" presStyleCnt="4"/>
      <dgm:spPr/>
      <dgm:t>
        <a:bodyPr/>
        <a:lstStyle/>
        <a:p>
          <a:endParaRPr lang="en-US"/>
        </a:p>
      </dgm:t>
    </dgm:pt>
    <dgm:pt modelId="{DE70DFFA-8668-44CB-B569-8BD99724E94F}" type="pres">
      <dgm:prSet presAssocID="{90844479-4503-4474-8AA5-87D28D0C67B5}" presName="tile3text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48ADEDA-F4A4-41D3-AAA8-9B8FBA5A001C}" type="pres">
      <dgm:prSet presAssocID="{90844479-4503-4474-8AA5-87D28D0C67B5}" presName="tile4" presStyleLbl="node1" presStyleIdx="3" presStyleCnt="4"/>
      <dgm:spPr/>
      <dgm:t>
        <a:bodyPr/>
        <a:lstStyle/>
        <a:p>
          <a:endParaRPr lang="en-US"/>
        </a:p>
      </dgm:t>
    </dgm:pt>
    <dgm:pt modelId="{DF90DD88-83E0-4241-BCFC-AB084BABBD4C}" type="pres">
      <dgm:prSet presAssocID="{90844479-4503-4474-8AA5-87D28D0C67B5}" presName="tile4text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EE867E4-96C0-449A-92AB-B8B79AF89B79}" type="pres">
      <dgm:prSet presAssocID="{90844479-4503-4474-8AA5-87D28D0C67B5}" presName="centerTile" presStyleLbl="fgShp" presStyleIdx="0" presStyleCnt="1" custScaleX="234568">
        <dgm:presLayoutVars>
          <dgm:chMax val="0"/>
          <dgm:chPref val="0"/>
        </dgm:presLayoutVars>
      </dgm:prSet>
      <dgm:spPr/>
      <dgm:t>
        <a:bodyPr/>
        <a:lstStyle/>
        <a:p>
          <a:endParaRPr lang="en-US"/>
        </a:p>
      </dgm:t>
    </dgm:pt>
  </dgm:ptLst>
  <dgm:cxnLst>
    <dgm:cxn modelId="{3A19CB9B-BA61-435E-8106-B1B2F070EA92}" srcId="{81CB07AB-D6CF-48B6-8E1A-D272E65E13EB}" destId="{2F90CB03-F2BA-4B74-82B1-730055FD80BB}" srcOrd="3" destOrd="0" parTransId="{1D588EEF-D78D-44F1-80FA-55C142D46830}" sibTransId="{7B4E11CE-6CF7-40CC-8B2B-2EED3E2C64F8}"/>
    <dgm:cxn modelId="{64766EBE-F901-482F-9FAA-6F64D84AE3B3}" type="presOf" srcId="{90844479-4503-4474-8AA5-87D28D0C67B5}" destId="{A751B48B-BBB3-4536-80CD-C1B61CC6BDC9}" srcOrd="0" destOrd="0" presId="urn:microsoft.com/office/officeart/2005/8/layout/matrix1"/>
    <dgm:cxn modelId="{FD575AD8-F7F4-48FE-B86E-8F2D2F78E591}" type="presOf" srcId="{81CB07AB-D6CF-48B6-8E1A-D272E65E13EB}" destId="{2EE867E4-96C0-449A-92AB-B8B79AF89B79}" srcOrd="0" destOrd="0" presId="urn:microsoft.com/office/officeart/2005/8/layout/matrix1"/>
    <dgm:cxn modelId="{D4D9B10C-E6D2-4095-B2D0-709083133D60}" srcId="{90844479-4503-4474-8AA5-87D28D0C67B5}" destId="{81CB07AB-D6CF-48B6-8E1A-D272E65E13EB}" srcOrd="0" destOrd="0" parTransId="{B28F0CFE-1BBC-46B3-AFD1-1B96854105E1}" sibTransId="{B6BD400A-6777-491C-8E9B-3BD2FA1CC207}"/>
    <dgm:cxn modelId="{BA05D02D-96EB-4067-8B42-668E61023CD6}" type="presOf" srcId="{2F90CB03-F2BA-4B74-82B1-730055FD80BB}" destId="{DF90DD88-83E0-4241-BCFC-AB084BABBD4C}" srcOrd="1" destOrd="0" presId="urn:microsoft.com/office/officeart/2005/8/layout/matrix1"/>
    <dgm:cxn modelId="{33D429A7-1AD9-44BD-9992-1A1CA26CDFA5}" type="presOf" srcId="{FD041E8B-3C19-463A-B25E-B0F47969CB35}" destId="{6F410236-1DAC-4B6B-A592-B38A9C2DFB83}" srcOrd="1" destOrd="0" presId="urn:microsoft.com/office/officeart/2005/8/layout/matrix1"/>
    <dgm:cxn modelId="{AE8941A5-EC86-4805-852C-5753699AC7F3}" type="presOf" srcId="{290144C6-B4FD-4B10-B3A1-77126A3F55FA}" destId="{2C3E30F6-35F5-4FA2-9841-6AB490AF3CC3}" srcOrd="0" destOrd="0" presId="urn:microsoft.com/office/officeart/2005/8/layout/matrix1"/>
    <dgm:cxn modelId="{024D99BD-3EB0-486E-A411-349DA2D5E5B8}" srcId="{81CB07AB-D6CF-48B6-8E1A-D272E65E13EB}" destId="{290144C6-B4FD-4B10-B3A1-77126A3F55FA}" srcOrd="1" destOrd="0" parTransId="{0D3C7891-FB4F-4EC3-85F6-C1B6D8E7A677}" sibTransId="{17BCE74F-5CC9-454A-B16A-89FB4ED68195}"/>
    <dgm:cxn modelId="{5F9E5F2D-331C-443B-871A-968B88DA55AB}" type="presOf" srcId="{FD041E8B-3C19-463A-B25E-B0F47969CB35}" destId="{0C159548-1075-4B52-A925-8DBD3AD55634}" srcOrd="0" destOrd="0" presId="urn:microsoft.com/office/officeart/2005/8/layout/matrix1"/>
    <dgm:cxn modelId="{F5B27058-C3E4-4708-83AD-4D125B67A500}" type="presOf" srcId="{2F90CB03-F2BA-4B74-82B1-730055FD80BB}" destId="{D48ADEDA-F4A4-41D3-AAA8-9B8FBA5A001C}" srcOrd="0" destOrd="0" presId="urn:microsoft.com/office/officeart/2005/8/layout/matrix1"/>
    <dgm:cxn modelId="{40CFEDDF-7FAB-409C-85A1-1E12DBC287C4}" type="presOf" srcId="{290144C6-B4FD-4B10-B3A1-77126A3F55FA}" destId="{C9492763-6FA9-4CC0-9E41-5F7EA3D5240D}" srcOrd="1" destOrd="0" presId="urn:microsoft.com/office/officeart/2005/8/layout/matrix1"/>
    <dgm:cxn modelId="{A7989A32-6364-4513-B7BB-118527EDA4A3}" type="presOf" srcId="{AC34BF96-3078-4632-BB42-F612C83CD90A}" destId="{6FB24A53-20A2-45E2-8DBA-D76E35E88018}" srcOrd="0" destOrd="0" presId="urn:microsoft.com/office/officeart/2005/8/layout/matrix1"/>
    <dgm:cxn modelId="{36866F0D-E4A6-4782-9250-09DDD44BD5FA}" srcId="{81CB07AB-D6CF-48B6-8E1A-D272E65E13EB}" destId="{FD041E8B-3C19-463A-B25E-B0F47969CB35}" srcOrd="0" destOrd="0" parTransId="{7DA82F48-F717-4A35-BDD4-ED19F2474F64}" sibTransId="{5E3C0E5E-B9B3-44B8-9C24-21E0AC565105}"/>
    <dgm:cxn modelId="{C1790C66-6993-4236-BFBA-2143D6B3EDE6}" srcId="{81CB07AB-D6CF-48B6-8E1A-D272E65E13EB}" destId="{AC34BF96-3078-4632-BB42-F612C83CD90A}" srcOrd="2" destOrd="0" parTransId="{F7D65B0F-E8C8-4ECD-870B-4E26BA1006EC}" sibTransId="{6B50DF2C-96C9-4185-9554-BF3BA3B1AD40}"/>
    <dgm:cxn modelId="{02DAE40C-91C2-402A-A4A2-BE79B082E884}" type="presOf" srcId="{AC34BF96-3078-4632-BB42-F612C83CD90A}" destId="{DE70DFFA-8668-44CB-B569-8BD99724E94F}" srcOrd="1" destOrd="0" presId="urn:microsoft.com/office/officeart/2005/8/layout/matrix1"/>
    <dgm:cxn modelId="{AB296FA3-7990-4FFC-A125-433828FF1958}" type="presParOf" srcId="{A751B48B-BBB3-4536-80CD-C1B61CC6BDC9}" destId="{3F1A455A-B2FA-40B2-B91C-44348EFD802A}" srcOrd="0" destOrd="0" presId="urn:microsoft.com/office/officeart/2005/8/layout/matrix1"/>
    <dgm:cxn modelId="{AFE99C35-06AE-497D-B386-E84278F6A876}" type="presParOf" srcId="{3F1A455A-B2FA-40B2-B91C-44348EFD802A}" destId="{0C159548-1075-4B52-A925-8DBD3AD55634}" srcOrd="0" destOrd="0" presId="urn:microsoft.com/office/officeart/2005/8/layout/matrix1"/>
    <dgm:cxn modelId="{53F04BDA-6A23-4471-9CEA-E7580CE892A0}" type="presParOf" srcId="{3F1A455A-B2FA-40B2-B91C-44348EFD802A}" destId="{6F410236-1DAC-4B6B-A592-B38A9C2DFB83}" srcOrd="1" destOrd="0" presId="urn:microsoft.com/office/officeart/2005/8/layout/matrix1"/>
    <dgm:cxn modelId="{2C5E0C5A-30F8-4B9F-A024-92343CE96294}" type="presParOf" srcId="{3F1A455A-B2FA-40B2-B91C-44348EFD802A}" destId="{2C3E30F6-35F5-4FA2-9841-6AB490AF3CC3}" srcOrd="2" destOrd="0" presId="urn:microsoft.com/office/officeart/2005/8/layout/matrix1"/>
    <dgm:cxn modelId="{F36723B2-2D79-449A-AA03-0C7CAC864691}" type="presParOf" srcId="{3F1A455A-B2FA-40B2-B91C-44348EFD802A}" destId="{C9492763-6FA9-4CC0-9E41-5F7EA3D5240D}" srcOrd="3" destOrd="0" presId="urn:microsoft.com/office/officeart/2005/8/layout/matrix1"/>
    <dgm:cxn modelId="{82ABF8B1-6829-4115-9C8D-6093BCB3DC78}" type="presParOf" srcId="{3F1A455A-B2FA-40B2-B91C-44348EFD802A}" destId="{6FB24A53-20A2-45E2-8DBA-D76E35E88018}" srcOrd="4" destOrd="0" presId="urn:microsoft.com/office/officeart/2005/8/layout/matrix1"/>
    <dgm:cxn modelId="{FF4DA825-572D-4078-8745-8A8C0F0148F7}" type="presParOf" srcId="{3F1A455A-B2FA-40B2-B91C-44348EFD802A}" destId="{DE70DFFA-8668-44CB-B569-8BD99724E94F}" srcOrd="5" destOrd="0" presId="urn:microsoft.com/office/officeart/2005/8/layout/matrix1"/>
    <dgm:cxn modelId="{D9836DAD-2486-4EC9-A350-5F2490C3A941}" type="presParOf" srcId="{3F1A455A-B2FA-40B2-B91C-44348EFD802A}" destId="{D48ADEDA-F4A4-41D3-AAA8-9B8FBA5A001C}" srcOrd="6" destOrd="0" presId="urn:microsoft.com/office/officeart/2005/8/layout/matrix1"/>
    <dgm:cxn modelId="{B09E7435-7530-4FA0-B261-0459325F0FE0}" type="presParOf" srcId="{3F1A455A-B2FA-40B2-B91C-44348EFD802A}" destId="{DF90DD88-83E0-4241-BCFC-AB084BABBD4C}" srcOrd="7" destOrd="0" presId="urn:microsoft.com/office/officeart/2005/8/layout/matrix1"/>
    <dgm:cxn modelId="{76E8DCB4-561C-4AE2-BA32-F21DADD44A5D}" type="presParOf" srcId="{A751B48B-BBB3-4536-80CD-C1B61CC6BDC9}" destId="{2EE867E4-96C0-449A-92AB-B8B79AF89B79}" srcOrd="1" destOrd="0" presId="urn:microsoft.com/office/officeart/2005/8/layout/matrix1"/>
  </dgm:cxnLst>
  <dgm:bg/>
  <dgm:whole/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3F3DEA17-8FB2-4BB7-97FC-703DAFA881CE}" type="doc">
      <dgm:prSet loTypeId="urn:microsoft.com/office/officeart/2005/8/layout/target2" loCatId="relationship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69EFCAD0-9E36-4218-84CD-411480A6CF8B}">
      <dgm:prSet phldrT="[Text]"/>
      <dgm:spPr/>
      <dgm:t>
        <a:bodyPr/>
        <a:lstStyle/>
        <a:p>
          <a:r>
            <a:rPr lang="en-US" dirty="0" smtClean="0"/>
            <a:t>Jetty (or any </a:t>
          </a:r>
          <a:r>
            <a:rPr lang="en-US" dirty="0" err="1" smtClean="0"/>
            <a:t>servlet</a:t>
          </a:r>
          <a:r>
            <a:rPr lang="en-US" dirty="0" smtClean="0"/>
            <a:t> container)</a:t>
          </a:r>
          <a:endParaRPr lang="en-US" dirty="0"/>
        </a:p>
      </dgm:t>
    </dgm:pt>
    <dgm:pt modelId="{F65832B4-6001-4E4C-ACB7-F09E2EA73211}" type="parTrans" cxnId="{037FF2D6-9C7F-45EF-A763-0720A68C0DD3}">
      <dgm:prSet/>
      <dgm:spPr/>
      <dgm:t>
        <a:bodyPr/>
        <a:lstStyle/>
        <a:p>
          <a:endParaRPr lang="en-US"/>
        </a:p>
      </dgm:t>
    </dgm:pt>
    <dgm:pt modelId="{0E291AF8-5150-4469-B824-A4D1D91327D7}" type="sibTrans" cxnId="{037FF2D6-9C7F-45EF-A763-0720A68C0DD3}">
      <dgm:prSet/>
      <dgm:spPr/>
      <dgm:t>
        <a:bodyPr/>
        <a:lstStyle/>
        <a:p>
          <a:endParaRPr lang="en-US"/>
        </a:p>
      </dgm:t>
    </dgm:pt>
    <dgm:pt modelId="{C5406E8C-FEFD-4B9F-A30F-0847B2A23069}">
      <dgm:prSet phldrT="[Text]"/>
      <dgm:spPr/>
      <dgm:t>
        <a:bodyPr/>
        <a:lstStyle/>
        <a:p>
          <a:r>
            <a:rPr lang="en-US" dirty="0" smtClean="0"/>
            <a:t>Stripes 1.5</a:t>
          </a:r>
          <a:endParaRPr lang="en-US" dirty="0"/>
        </a:p>
      </dgm:t>
    </dgm:pt>
    <dgm:pt modelId="{BE13184B-6288-43BE-9985-7C2274C1B514}" type="parTrans" cxnId="{91D453A8-6342-4674-B45B-3B86EE13659E}">
      <dgm:prSet/>
      <dgm:spPr/>
      <dgm:t>
        <a:bodyPr/>
        <a:lstStyle/>
        <a:p>
          <a:endParaRPr lang="en-US"/>
        </a:p>
      </dgm:t>
    </dgm:pt>
    <dgm:pt modelId="{8E88F815-FFF2-4DE2-88CD-3D1D8F08A638}" type="sibTrans" cxnId="{91D453A8-6342-4674-B45B-3B86EE13659E}">
      <dgm:prSet/>
      <dgm:spPr/>
      <dgm:t>
        <a:bodyPr/>
        <a:lstStyle/>
        <a:p>
          <a:endParaRPr lang="en-US"/>
        </a:p>
      </dgm:t>
    </dgm:pt>
    <dgm:pt modelId="{720FA0D8-13D7-47A7-9CF2-95AB28325F5A}">
      <dgm:prSet phldrT="[Text]"/>
      <dgm:spPr/>
      <dgm:t>
        <a:bodyPr/>
        <a:lstStyle/>
        <a:p>
          <a:r>
            <a:rPr lang="en-US" dirty="0" err="1" smtClean="0"/>
            <a:t>jquery</a:t>
          </a:r>
          <a:endParaRPr lang="en-US" dirty="0"/>
        </a:p>
      </dgm:t>
    </dgm:pt>
    <dgm:pt modelId="{4C398440-79F9-46BE-BFC4-C577ABFB4BB6}" type="parTrans" cxnId="{F3E248B9-2287-420E-BF36-7FDD4D9876ED}">
      <dgm:prSet/>
      <dgm:spPr/>
      <dgm:t>
        <a:bodyPr/>
        <a:lstStyle/>
        <a:p>
          <a:endParaRPr lang="en-US"/>
        </a:p>
      </dgm:t>
    </dgm:pt>
    <dgm:pt modelId="{9F763551-EDFB-435D-A47C-FA11F6BEF342}" type="sibTrans" cxnId="{F3E248B9-2287-420E-BF36-7FDD4D9876ED}">
      <dgm:prSet/>
      <dgm:spPr/>
      <dgm:t>
        <a:bodyPr/>
        <a:lstStyle/>
        <a:p>
          <a:endParaRPr lang="en-US"/>
        </a:p>
      </dgm:t>
    </dgm:pt>
    <dgm:pt modelId="{54D00E09-570B-45BE-A467-2D6E8304AED3}">
      <dgm:prSet phldrT="[Text]"/>
      <dgm:spPr/>
      <dgm:t>
        <a:bodyPr/>
        <a:lstStyle/>
        <a:p>
          <a:r>
            <a:rPr lang="en-US" dirty="0" smtClean="0"/>
            <a:t>commons configuration</a:t>
          </a:r>
          <a:endParaRPr lang="en-US" dirty="0"/>
        </a:p>
      </dgm:t>
    </dgm:pt>
    <dgm:pt modelId="{6E17EC0D-0AC7-4DCB-886E-781AE64729FC}" type="parTrans" cxnId="{E048A8D7-A0CC-42E1-9A1A-E996DC087321}">
      <dgm:prSet/>
      <dgm:spPr/>
      <dgm:t>
        <a:bodyPr/>
        <a:lstStyle/>
        <a:p>
          <a:endParaRPr lang="en-US"/>
        </a:p>
      </dgm:t>
    </dgm:pt>
    <dgm:pt modelId="{0A6E20E4-C24D-416B-82A9-11C00EA3D54A}" type="sibTrans" cxnId="{E048A8D7-A0CC-42E1-9A1A-E996DC087321}">
      <dgm:prSet/>
      <dgm:spPr/>
      <dgm:t>
        <a:bodyPr/>
        <a:lstStyle/>
        <a:p>
          <a:endParaRPr lang="en-US"/>
        </a:p>
      </dgm:t>
    </dgm:pt>
    <dgm:pt modelId="{7F33A48A-34C8-49BA-9B31-513A771A1EFD}">
      <dgm:prSet phldrT="[Text]"/>
      <dgm:spPr/>
      <dgm:t>
        <a:bodyPr/>
        <a:lstStyle/>
        <a:p>
          <a:r>
            <a:rPr lang="en-US" dirty="0" smtClean="0"/>
            <a:t>Jena 2.7</a:t>
          </a:r>
          <a:endParaRPr lang="en-US" dirty="0"/>
        </a:p>
      </dgm:t>
    </dgm:pt>
    <dgm:pt modelId="{A429F025-FF61-4EEA-9261-EE3C90B09CB3}" type="parTrans" cxnId="{AF11A4C8-536D-440A-BEA8-A794952E3D54}">
      <dgm:prSet/>
      <dgm:spPr/>
      <dgm:t>
        <a:bodyPr/>
        <a:lstStyle/>
        <a:p>
          <a:endParaRPr lang="en-US"/>
        </a:p>
      </dgm:t>
    </dgm:pt>
    <dgm:pt modelId="{30AE0248-09F4-4C4D-BBC0-1F9664535413}" type="sibTrans" cxnId="{AF11A4C8-536D-440A-BEA8-A794952E3D54}">
      <dgm:prSet/>
      <dgm:spPr/>
      <dgm:t>
        <a:bodyPr/>
        <a:lstStyle/>
        <a:p>
          <a:endParaRPr lang="en-US"/>
        </a:p>
      </dgm:t>
    </dgm:pt>
    <dgm:pt modelId="{931FB044-D69A-4AA8-AB8B-4350D9478968}">
      <dgm:prSet phldrT="[Text]"/>
      <dgm:spPr/>
      <dgm:t>
        <a:bodyPr/>
        <a:lstStyle/>
        <a:p>
          <a:r>
            <a:rPr lang="en-US" dirty="0" err="1" smtClean="0"/>
            <a:t>Jenabean</a:t>
          </a:r>
          <a:endParaRPr lang="en-US" dirty="0"/>
        </a:p>
      </dgm:t>
    </dgm:pt>
    <dgm:pt modelId="{1FE146E2-A596-4478-8A9B-9CC3DFE79DF0}" type="parTrans" cxnId="{1643D6B4-B906-4545-BC30-1300AE995E95}">
      <dgm:prSet/>
      <dgm:spPr/>
      <dgm:t>
        <a:bodyPr/>
        <a:lstStyle/>
        <a:p>
          <a:endParaRPr lang="en-US"/>
        </a:p>
      </dgm:t>
    </dgm:pt>
    <dgm:pt modelId="{EF025B70-AC5E-4DE4-AA74-461CDC669B49}" type="sibTrans" cxnId="{1643D6B4-B906-4545-BC30-1300AE995E95}">
      <dgm:prSet/>
      <dgm:spPr/>
      <dgm:t>
        <a:bodyPr/>
        <a:lstStyle/>
        <a:p>
          <a:endParaRPr lang="en-US"/>
        </a:p>
      </dgm:t>
    </dgm:pt>
    <dgm:pt modelId="{D1C8371F-6DC4-459B-91BF-E29BEBFBC875}">
      <dgm:prSet phldrT="[Text]"/>
      <dgm:spPr/>
      <dgm:t>
        <a:bodyPr/>
        <a:lstStyle/>
        <a:p>
          <a:r>
            <a:rPr lang="en-US" dirty="0" smtClean="0"/>
            <a:t>Asydeo.owl</a:t>
          </a:r>
          <a:endParaRPr lang="en-US" dirty="0"/>
        </a:p>
      </dgm:t>
    </dgm:pt>
    <dgm:pt modelId="{F6BBBF30-F981-4133-B3FE-EA8337BF9506}" type="parTrans" cxnId="{EB1A0AB7-98AF-44B5-9FE6-A56A7AAA3C7A}">
      <dgm:prSet/>
      <dgm:spPr/>
      <dgm:t>
        <a:bodyPr/>
        <a:lstStyle/>
        <a:p>
          <a:endParaRPr lang="en-US"/>
        </a:p>
      </dgm:t>
    </dgm:pt>
    <dgm:pt modelId="{37856131-559D-482C-BCCB-1FA94676E72D}" type="sibTrans" cxnId="{EB1A0AB7-98AF-44B5-9FE6-A56A7AAA3C7A}">
      <dgm:prSet/>
      <dgm:spPr/>
      <dgm:t>
        <a:bodyPr/>
        <a:lstStyle/>
        <a:p>
          <a:endParaRPr lang="en-US"/>
        </a:p>
      </dgm:t>
    </dgm:pt>
    <dgm:pt modelId="{FF4D027F-3BB1-463F-B137-A5506FE6B77C}">
      <dgm:prSet phldrT="[Text]"/>
      <dgm:spPr/>
      <dgm:t>
        <a:bodyPr/>
        <a:lstStyle/>
        <a:p>
          <a:r>
            <a:rPr lang="en-US" dirty="0" smtClean="0"/>
            <a:t>TDB</a:t>
          </a:r>
          <a:endParaRPr lang="en-US" dirty="0"/>
        </a:p>
      </dgm:t>
    </dgm:pt>
    <dgm:pt modelId="{14D956EF-AC82-42AF-9E48-03C30B03F46D}" type="parTrans" cxnId="{2B972343-D54D-4FCF-B2C3-31221F5C035F}">
      <dgm:prSet/>
      <dgm:spPr/>
      <dgm:t>
        <a:bodyPr/>
        <a:lstStyle/>
        <a:p>
          <a:endParaRPr lang="en-US"/>
        </a:p>
      </dgm:t>
    </dgm:pt>
    <dgm:pt modelId="{B71BD9B0-7D8A-4848-82EA-A4580ACE31C4}" type="sibTrans" cxnId="{2B972343-D54D-4FCF-B2C3-31221F5C035F}">
      <dgm:prSet/>
      <dgm:spPr/>
      <dgm:t>
        <a:bodyPr/>
        <a:lstStyle/>
        <a:p>
          <a:endParaRPr lang="en-US"/>
        </a:p>
      </dgm:t>
    </dgm:pt>
    <dgm:pt modelId="{02A827EC-B51D-483E-988B-895A0FB2F87B}" type="pres">
      <dgm:prSet presAssocID="{3F3DEA17-8FB2-4BB7-97FC-703DAFA881CE}" presName="Name0" presStyleCnt="0">
        <dgm:presLayoutVars>
          <dgm:chMax val="3"/>
          <dgm:chPref val="1"/>
          <dgm:dir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42BED6A3-83A1-4420-94C6-E1654ECCFB20}" type="pres">
      <dgm:prSet presAssocID="{3F3DEA17-8FB2-4BB7-97FC-703DAFA881CE}" presName="outerBox" presStyleCnt="0"/>
      <dgm:spPr/>
    </dgm:pt>
    <dgm:pt modelId="{AD4C7AE7-AFB6-4F9D-A5AE-7ABBE3FFE820}" type="pres">
      <dgm:prSet presAssocID="{3F3DEA17-8FB2-4BB7-97FC-703DAFA881CE}" presName="outerBoxParent" presStyleLbl="node1" presStyleIdx="0" presStyleCnt="3"/>
      <dgm:spPr/>
      <dgm:t>
        <a:bodyPr/>
        <a:lstStyle/>
        <a:p>
          <a:endParaRPr lang="en-US"/>
        </a:p>
      </dgm:t>
    </dgm:pt>
    <dgm:pt modelId="{AC1374FB-2F83-4D50-B9D9-C026F69C20BE}" type="pres">
      <dgm:prSet presAssocID="{3F3DEA17-8FB2-4BB7-97FC-703DAFA881CE}" presName="outerBoxChildren" presStyleCnt="0"/>
      <dgm:spPr/>
    </dgm:pt>
    <dgm:pt modelId="{21A7AD84-D00A-4C63-8CF3-21A16AA54ACB}" type="pres">
      <dgm:prSet presAssocID="{3F3DEA17-8FB2-4BB7-97FC-703DAFA881CE}" presName="middleBox" presStyleCnt="0"/>
      <dgm:spPr/>
    </dgm:pt>
    <dgm:pt modelId="{3838823C-7D89-4B14-B7B4-BFE516C0FB1F}" type="pres">
      <dgm:prSet presAssocID="{3F3DEA17-8FB2-4BB7-97FC-703DAFA881CE}" presName="middleBoxParent" presStyleLbl="node1" presStyleIdx="1" presStyleCnt="3"/>
      <dgm:spPr/>
      <dgm:t>
        <a:bodyPr/>
        <a:lstStyle/>
        <a:p>
          <a:endParaRPr lang="en-US"/>
        </a:p>
      </dgm:t>
    </dgm:pt>
    <dgm:pt modelId="{D4C70F4A-819F-4C91-B728-1A77667DFFE5}" type="pres">
      <dgm:prSet presAssocID="{3F3DEA17-8FB2-4BB7-97FC-703DAFA881CE}" presName="middleBoxChildren" presStyleCnt="0"/>
      <dgm:spPr/>
    </dgm:pt>
    <dgm:pt modelId="{00BDE71D-94A6-414A-BBD7-34CB0012E5EC}" type="pres">
      <dgm:prSet presAssocID="{720FA0D8-13D7-47A7-9CF2-95AB28325F5A}" presName="mChild" presStyleLbl="fgAcc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8A53621-24B7-4D85-A16E-C2429B7371FA}" type="pres">
      <dgm:prSet presAssocID="{9F763551-EDFB-435D-A47C-FA11F6BEF342}" presName="middleSibTrans" presStyleCnt="0"/>
      <dgm:spPr/>
    </dgm:pt>
    <dgm:pt modelId="{B8743791-87D8-4531-A652-DC7C8E3B7901}" type="pres">
      <dgm:prSet presAssocID="{54D00E09-570B-45BE-A467-2D6E8304AED3}" presName="mChild" presStyleLbl="fgAcc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89C2BEF-2B77-4120-A255-BCF2198E0155}" type="pres">
      <dgm:prSet presAssocID="{3F3DEA17-8FB2-4BB7-97FC-703DAFA881CE}" presName="centerBox" presStyleCnt="0"/>
      <dgm:spPr/>
    </dgm:pt>
    <dgm:pt modelId="{7CD6EFE3-E064-484A-86E9-DCF59D864DDA}" type="pres">
      <dgm:prSet presAssocID="{3F3DEA17-8FB2-4BB7-97FC-703DAFA881CE}" presName="centerBoxParent" presStyleLbl="node1" presStyleIdx="2" presStyleCnt="3"/>
      <dgm:spPr/>
      <dgm:t>
        <a:bodyPr/>
        <a:lstStyle/>
        <a:p>
          <a:endParaRPr lang="en-US"/>
        </a:p>
      </dgm:t>
    </dgm:pt>
    <dgm:pt modelId="{BF34393B-5970-457C-9F7E-1B380F99235F}" type="pres">
      <dgm:prSet presAssocID="{3F3DEA17-8FB2-4BB7-97FC-703DAFA881CE}" presName="centerBoxChildren" presStyleCnt="0"/>
      <dgm:spPr/>
    </dgm:pt>
    <dgm:pt modelId="{CF28068C-8065-4738-AF51-323AD3711626}" type="pres">
      <dgm:prSet presAssocID="{931FB044-D69A-4AA8-AB8B-4350D9478968}" presName="cChild" presStyleLbl="fgAcc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81109BE-F504-4397-B2E0-55919BF1DAC4}" type="pres">
      <dgm:prSet presAssocID="{EF025B70-AC5E-4DE4-AA74-461CDC669B49}" presName="centerSibTrans" presStyleCnt="0"/>
      <dgm:spPr/>
    </dgm:pt>
    <dgm:pt modelId="{03E20C69-BBBC-449D-81D0-28D91E24B695}" type="pres">
      <dgm:prSet presAssocID="{D1C8371F-6DC4-459B-91BF-E29BEBFBC875}" presName="cChild" presStyleLbl="fgAcc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4258C99-1EE3-4E25-BE52-8A331BBD4BE5}" type="pres">
      <dgm:prSet presAssocID="{37856131-559D-482C-BCCB-1FA94676E72D}" presName="centerSibTrans" presStyleCnt="0"/>
      <dgm:spPr/>
    </dgm:pt>
    <dgm:pt modelId="{8E4D9780-5330-4EB0-BF17-9DAAD32E50B6}" type="pres">
      <dgm:prSet presAssocID="{FF4D027F-3BB1-463F-B137-A5506FE6B77C}" presName="cChild" presStyleLbl="fgAcc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A5FF284E-C645-4827-A10F-21877E7EB807}" type="presOf" srcId="{C5406E8C-FEFD-4B9F-A30F-0847B2A23069}" destId="{3838823C-7D89-4B14-B7B4-BFE516C0FB1F}" srcOrd="0" destOrd="0" presId="urn:microsoft.com/office/officeart/2005/8/layout/target2"/>
    <dgm:cxn modelId="{91D453A8-6342-4674-B45B-3B86EE13659E}" srcId="{3F3DEA17-8FB2-4BB7-97FC-703DAFA881CE}" destId="{C5406E8C-FEFD-4B9F-A30F-0847B2A23069}" srcOrd="1" destOrd="0" parTransId="{BE13184B-6288-43BE-9985-7C2274C1B514}" sibTransId="{8E88F815-FFF2-4DE2-88CD-3D1D8F08A638}"/>
    <dgm:cxn modelId="{E36847E0-430A-45FA-8382-015844FB6AEA}" type="presOf" srcId="{720FA0D8-13D7-47A7-9CF2-95AB28325F5A}" destId="{00BDE71D-94A6-414A-BBD7-34CB0012E5EC}" srcOrd="0" destOrd="0" presId="urn:microsoft.com/office/officeart/2005/8/layout/target2"/>
    <dgm:cxn modelId="{EB1A0AB7-98AF-44B5-9FE6-A56A7AAA3C7A}" srcId="{7F33A48A-34C8-49BA-9B31-513A771A1EFD}" destId="{D1C8371F-6DC4-459B-91BF-E29BEBFBC875}" srcOrd="1" destOrd="0" parTransId="{F6BBBF30-F981-4133-B3FE-EA8337BF9506}" sibTransId="{37856131-559D-482C-BCCB-1FA94676E72D}"/>
    <dgm:cxn modelId="{F3E248B9-2287-420E-BF36-7FDD4D9876ED}" srcId="{C5406E8C-FEFD-4B9F-A30F-0847B2A23069}" destId="{720FA0D8-13D7-47A7-9CF2-95AB28325F5A}" srcOrd="0" destOrd="0" parTransId="{4C398440-79F9-46BE-BFC4-C577ABFB4BB6}" sibTransId="{9F763551-EDFB-435D-A47C-FA11F6BEF342}"/>
    <dgm:cxn modelId="{1716BAFC-B447-4A28-8C91-F17BC7202D38}" type="presOf" srcId="{FF4D027F-3BB1-463F-B137-A5506FE6B77C}" destId="{8E4D9780-5330-4EB0-BF17-9DAAD32E50B6}" srcOrd="0" destOrd="0" presId="urn:microsoft.com/office/officeart/2005/8/layout/target2"/>
    <dgm:cxn modelId="{037FF2D6-9C7F-45EF-A763-0720A68C0DD3}" srcId="{3F3DEA17-8FB2-4BB7-97FC-703DAFA881CE}" destId="{69EFCAD0-9E36-4218-84CD-411480A6CF8B}" srcOrd="0" destOrd="0" parTransId="{F65832B4-6001-4E4C-ACB7-F09E2EA73211}" sibTransId="{0E291AF8-5150-4469-B824-A4D1D91327D7}"/>
    <dgm:cxn modelId="{2B972343-D54D-4FCF-B2C3-31221F5C035F}" srcId="{7F33A48A-34C8-49BA-9B31-513A771A1EFD}" destId="{FF4D027F-3BB1-463F-B137-A5506FE6B77C}" srcOrd="2" destOrd="0" parTransId="{14D956EF-AC82-42AF-9E48-03C30B03F46D}" sibTransId="{B71BD9B0-7D8A-4848-82EA-A4580ACE31C4}"/>
    <dgm:cxn modelId="{E048A8D7-A0CC-42E1-9A1A-E996DC087321}" srcId="{C5406E8C-FEFD-4B9F-A30F-0847B2A23069}" destId="{54D00E09-570B-45BE-A467-2D6E8304AED3}" srcOrd="1" destOrd="0" parTransId="{6E17EC0D-0AC7-4DCB-886E-781AE64729FC}" sibTransId="{0A6E20E4-C24D-416B-82A9-11C00EA3D54A}"/>
    <dgm:cxn modelId="{6D650EA8-08DA-4F7B-8C1C-7A019B4E4AC6}" type="presOf" srcId="{54D00E09-570B-45BE-A467-2D6E8304AED3}" destId="{B8743791-87D8-4531-A652-DC7C8E3B7901}" srcOrd="0" destOrd="0" presId="urn:microsoft.com/office/officeart/2005/8/layout/target2"/>
    <dgm:cxn modelId="{14A00F6E-AFD4-45A8-9A90-874778FC11E9}" type="presOf" srcId="{931FB044-D69A-4AA8-AB8B-4350D9478968}" destId="{CF28068C-8065-4738-AF51-323AD3711626}" srcOrd="0" destOrd="0" presId="urn:microsoft.com/office/officeart/2005/8/layout/target2"/>
    <dgm:cxn modelId="{EFC50497-45B8-4783-A30D-8EA0055B44ED}" type="presOf" srcId="{3F3DEA17-8FB2-4BB7-97FC-703DAFA881CE}" destId="{02A827EC-B51D-483E-988B-895A0FB2F87B}" srcOrd="0" destOrd="0" presId="urn:microsoft.com/office/officeart/2005/8/layout/target2"/>
    <dgm:cxn modelId="{1643D6B4-B906-4545-BC30-1300AE995E95}" srcId="{7F33A48A-34C8-49BA-9B31-513A771A1EFD}" destId="{931FB044-D69A-4AA8-AB8B-4350D9478968}" srcOrd="0" destOrd="0" parTransId="{1FE146E2-A596-4478-8A9B-9CC3DFE79DF0}" sibTransId="{EF025B70-AC5E-4DE4-AA74-461CDC669B49}"/>
    <dgm:cxn modelId="{AF11A4C8-536D-440A-BEA8-A794952E3D54}" srcId="{3F3DEA17-8FB2-4BB7-97FC-703DAFA881CE}" destId="{7F33A48A-34C8-49BA-9B31-513A771A1EFD}" srcOrd="2" destOrd="0" parTransId="{A429F025-FF61-4EEA-9261-EE3C90B09CB3}" sibTransId="{30AE0248-09F4-4C4D-BBC0-1F9664535413}"/>
    <dgm:cxn modelId="{7490D7F6-66E2-4165-9175-1AFEE45D474F}" type="presOf" srcId="{69EFCAD0-9E36-4218-84CD-411480A6CF8B}" destId="{AD4C7AE7-AFB6-4F9D-A5AE-7ABBE3FFE820}" srcOrd="0" destOrd="0" presId="urn:microsoft.com/office/officeart/2005/8/layout/target2"/>
    <dgm:cxn modelId="{44F60D5B-96BE-42F4-AB04-C1BB05500CC7}" type="presOf" srcId="{7F33A48A-34C8-49BA-9B31-513A771A1EFD}" destId="{7CD6EFE3-E064-484A-86E9-DCF59D864DDA}" srcOrd="0" destOrd="0" presId="urn:microsoft.com/office/officeart/2005/8/layout/target2"/>
    <dgm:cxn modelId="{485809A4-4033-4EAB-96F7-6DFDBB617DC8}" type="presOf" srcId="{D1C8371F-6DC4-459B-91BF-E29BEBFBC875}" destId="{03E20C69-BBBC-449D-81D0-28D91E24B695}" srcOrd="0" destOrd="0" presId="urn:microsoft.com/office/officeart/2005/8/layout/target2"/>
    <dgm:cxn modelId="{39A1AB07-D609-4128-B4AC-6F8574E5D9D7}" type="presParOf" srcId="{02A827EC-B51D-483E-988B-895A0FB2F87B}" destId="{42BED6A3-83A1-4420-94C6-E1654ECCFB20}" srcOrd="0" destOrd="0" presId="urn:microsoft.com/office/officeart/2005/8/layout/target2"/>
    <dgm:cxn modelId="{8B6058CC-904F-498C-AF59-214B3C1E50C3}" type="presParOf" srcId="{42BED6A3-83A1-4420-94C6-E1654ECCFB20}" destId="{AD4C7AE7-AFB6-4F9D-A5AE-7ABBE3FFE820}" srcOrd="0" destOrd="0" presId="urn:microsoft.com/office/officeart/2005/8/layout/target2"/>
    <dgm:cxn modelId="{47BA868A-125A-4669-8CE2-6A18F442C944}" type="presParOf" srcId="{42BED6A3-83A1-4420-94C6-E1654ECCFB20}" destId="{AC1374FB-2F83-4D50-B9D9-C026F69C20BE}" srcOrd="1" destOrd="0" presId="urn:microsoft.com/office/officeart/2005/8/layout/target2"/>
    <dgm:cxn modelId="{D9637F43-7B44-4D13-AE25-6D5A3BC11BBE}" type="presParOf" srcId="{02A827EC-B51D-483E-988B-895A0FB2F87B}" destId="{21A7AD84-D00A-4C63-8CF3-21A16AA54ACB}" srcOrd="1" destOrd="0" presId="urn:microsoft.com/office/officeart/2005/8/layout/target2"/>
    <dgm:cxn modelId="{447BCD13-A537-4F0D-B00A-4202493DA3C0}" type="presParOf" srcId="{21A7AD84-D00A-4C63-8CF3-21A16AA54ACB}" destId="{3838823C-7D89-4B14-B7B4-BFE516C0FB1F}" srcOrd="0" destOrd="0" presId="urn:microsoft.com/office/officeart/2005/8/layout/target2"/>
    <dgm:cxn modelId="{39E6B10E-8F89-40F9-A59A-5BBB711E261A}" type="presParOf" srcId="{21A7AD84-D00A-4C63-8CF3-21A16AA54ACB}" destId="{D4C70F4A-819F-4C91-B728-1A77667DFFE5}" srcOrd="1" destOrd="0" presId="urn:microsoft.com/office/officeart/2005/8/layout/target2"/>
    <dgm:cxn modelId="{5F57B260-04E1-4F90-B2D1-DF3344E925BA}" type="presParOf" srcId="{D4C70F4A-819F-4C91-B728-1A77667DFFE5}" destId="{00BDE71D-94A6-414A-BBD7-34CB0012E5EC}" srcOrd="0" destOrd="0" presId="urn:microsoft.com/office/officeart/2005/8/layout/target2"/>
    <dgm:cxn modelId="{CC97317A-9102-43E7-A5EE-21AD5A77A2DD}" type="presParOf" srcId="{D4C70F4A-819F-4C91-B728-1A77667DFFE5}" destId="{08A53621-24B7-4D85-A16E-C2429B7371FA}" srcOrd="1" destOrd="0" presId="urn:microsoft.com/office/officeart/2005/8/layout/target2"/>
    <dgm:cxn modelId="{F3F3F050-10C2-480D-94CF-C8ED2DDCF4D3}" type="presParOf" srcId="{D4C70F4A-819F-4C91-B728-1A77667DFFE5}" destId="{B8743791-87D8-4531-A652-DC7C8E3B7901}" srcOrd="2" destOrd="0" presId="urn:microsoft.com/office/officeart/2005/8/layout/target2"/>
    <dgm:cxn modelId="{8DC30A8F-D603-4948-8DFE-06C100347D33}" type="presParOf" srcId="{02A827EC-B51D-483E-988B-895A0FB2F87B}" destId="{C89C2BEF-2B77-4120-A255-BCF2198E0155}" srcOrd="2" destOrd="0" presId="urn:microsoft.com/office/officeart/2005/8/layout/target2"/>
    <dgm:cxn modelId="{CDFE42E2-C2F9-4601-AEEA-9D98EB6A0A89}" type="presParOf" srcId="{C89C2BEF-2B77-4120-A255-BCF2198E0155}" destId="{7CD6EFE3-E064-484A-86E9-DCF59D864DDA}" srcOrd="0" destOrd="0" presId="urn:microsoft.com/office/officeart/2005/8/layout/target2"/>
    <dgm:cxn modelId="{C3CB7AE0-392B-487E-825C-89466B87BA84}" type="presParOf" srcId="{C89C2BEF-2B77-4120-A255-BCF2198E0155}" destId="{BF34393B-5970-457C-9F7E-1B380F99235F}" srcOrd="1" destOrd="0" presId="urn:microsoft.com/office/officeart/2005/8/layout/target2"/>
    <dgm:cxn modelId="{4DBCF412-EF4B-44D1-A534-50F25C4E1AE5}" type="presParOf" srcId="{BF34393B-5970-457C-9F7E-1B380F99235F}" destId="{CF28068C-8065-4738-AF51-323AD3711626}" srcOrd="0" destOrd="0" presId="urn:microsoft.com/office/officeart/2005/8/layout/target2"/>
    <dgm:cxn modelId="{CC9C0678-34F5-4E21-9735-E2BFDFDB95B7}" type="presParOf" srcId="{BF34393B-5970-457C-9F7E-1B380F99235F}" destId="{981109BE-F504-4397-B2E0-55919BF1DAC4}" srcOrd="1" destOrd="0" presId="urn:microsoft.com/office/officeart/2005/8/layout/target2"/>
    <dgm:cxn modelId="{BE36EF83-361F-4394-B645-6CDF8B88DAB1}" type="presParOf" srcId="{BF34393B-5970-457C-9F7E-1B380F99235F}" destId="{03E20C69-BBBC-449D-81D0-28D91E24B695}" srcOrd="2" destOrd="0" presId="urn:microsoft.com/office/officeart/2005/8/layout/target2"/>
    <dgm:cxn modelId="{1F05A7E0-F02B-43BC-A64E-10DA2844C774}" type="presParOf" srcId="{BF34393B-5970-457C-9F7E-1B380F99235F}" destId="{24258C99-1EE3-4E25-BE52-8A331BBD4BE5}" srcOrd="3" destOrd="0" presId="urn:microsoft.com/office/officeart/2005/8/layout/target2"/>
    <dgm:cxn modelId="{500D9C0D-B077-4A23-8BC0-0C031866BB2F}" type="presParOf" srcId="{BF34393B-5970-457C-9F7E-1B380F99235F}" destId="{8E4D9780-5330-4EB0-BF17-9DAAD32E50B6}" srcOrd="4" destOrd="0" presId="urn:microsoft.com/office/officeart/2005/8/layout/target2"/>
  </dgm:cxnLst>
  <dgm:bg/>
  <dgm:whole/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ACFA60A0-2C08-4D50-9901-BA0CFCCB9500}" type="doc">
      <dgm:prSet loTypeId="urn:microsoft.com/office/officeart/2005/8/layout/hProcess6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F13BFA34-A1C8-4AE8-9A7F-BD1124F024EB}">
      <dgm:prSet phldrT="[Text]" custT="1"/>
      <dgm:spPr/>
      <dgm:t>
        <a:bodyPr/>
        <a:lstStyle/>
        <a:p>
          <a:r>
            <a:rPr lang="en-US" sz="1600" dirty="0" err="1" smtClean="0"/>
            <a:t>hasModel</a:t>
          </a:r>
          <a:endParaRPr lang="en-US" sz="1100" dirty="0"/>
        </a:p>
      </dgm:t>
    </dgm:pt>
    <dgm:pt modelId="{D22DEF54-3A61-45DF-9C28-576A8A7A864D}" type="parTrans" cxnId="{8434A743-2D58-4ADC-8C45-4149AA53A4F7}">
      <dgm:prSet/>
      <dgm:spPr/>
      <dgm:t>
        <a:bodyPr/>
        <a:lstStyle/>
        <a:p>
          <a:endParaRPr lang="en-US"/>
        </a:p>
      </dgm:t>
    </dgm:pt>
    <dgm:pt modelId="{A6D87561-670D-4ED4-8318-CAD2EEAD31DE}" type="sibTrans" cxnId="{8434A743-2D58-4ADC-8C45-4149AA53A4F7}">
      <dgm:prSet/>
      <dgm:spPr/>
      <dgm:t>
        <a:bodyPr/>
        <a:lstStyle/>
        <a:p>
          <a:endParaRPr lang="en-US"/>
        </a:p>
      </dgm:t>
    </dgm:pt>
    <dgm:pt modelId="{AFE40FCD-A12E-4031-B916-981936774265}">
      <dgm:prSet phldrT="[Text]"/>
      <dgm:spPr/>
      <dgm:t>
        <a:bodyPr/>
        <a:lstStyle/>
        <a:p>
          <a:r>
            <a:rPr lang="en-US" dirty="0" smtClean="0"/>
            <a:t>Has editor</a:t>
          </a:r>
          <a:endParaRPr lang="en-US" dirty="0"/>
        </a:p>
      </dgm:t>
    </dgm:pt>
    <dgm:pt modelId="{D3B879E1-8982-4B29-B710-810E1B27D419}" type="parTrans" cxnId="{93279E27-205C-466B-B2B3-6C2592D214B6}">
      <dgm:prSet/>
      <dgm:spPr/>
      <dgm:t>
        <a:bodyPr/>
        <a:lstStyle/>
        <a:p>
          <a:endParaRPr lang="en-US"/>
        </a:p>
      </dgm:t>
    </dgm:pt>
    <dgm:pt modelId="{21F33B19-C99E-41FA-A850-8137AF44709D}" type="sibTrans" cxnId="{93279E27-205C-466B-B2B3-6C2592D214B6}">
      <dgm:prSet/>
      <dgm:spPr/>
      <dgm:t>
        <a:bodyPr/>
        <a:lstStyle/>
        <a:p>
          <a:endParaRPr lang="en-US"/>
        </a:p>
      </dgm:t>
    </dgm:pt>
    <dgm:pt modelId="{0A27B012-BAE2-4A3E-9FE4-DA60739C2186}">
      <dgm:prSet phldrT="[Text]"/>
      <dgm:spPr/>
      <dgm:t>
        <a:bodyPr/>
        <a:lstStyle/>
        <a:p>
          <a:r>
            <a:rPr lang="en-US" dirty="0" smtClean="0"/>
            <a:t>Basic </a:t>
          </a:r>
          <a:r>
            <a:rPr lang="en-US" dirty="0" err="1" smtClean="0"/>
            <a:t>DropDown</a:t>
          </a:r>
          <a:endParaRPr lang="en-US" dirty="0"/>
        </a:p>
      </dgm:t>
    </dgm:pt>
    <dgm:pt modelId="{3D2A530B-4FEB-437F-8F6B-2E6833D9AABC}" type="parTrans" cxnId="{78D82EC9-5FB1-4D5F-8354-8CD789630DA7}">
      <dgm:prSet/>
      <dgm:spPr/>
      <dgm:t>
        <a:bodyPr/>
        <a:lstStyle/>
        <a:p>
          <a:endParaRPr lang="en-US"/>
        </a:p>
      </dgm:t>
    </dgm:pt>
    <dgm:pt modelId="{50AC27DF-44E0-4CC9-BC71-8BA554249D7C}" type="sibTrans" cxnId="{78D82EC9-5FB1-4D5F-8354-8CD789630DA7}">
      <dgm:prSet/>
      <dgm:spPr/>
      <dgm:t>
        <a:bodyPr/>
        <a:lstStyle/>
        <a:p>
          <a:endParaRPr lang="en-US"/>
        </a:p>
      </dgm:t>
    </dgm:pt>
    <dgm:pt modelId="{CC010013-E9D0-4F48-A83D-D20AAF1A357A}">
      <dgm:prSet phldrT="[Text]"/>
      <dgm:spPr/>
      <dgm:t>
        <a:bodyPr/>
        <a:lstStyle/>
        <a:p>
          <a:r>
            <a:rPr lang="en-US" dirty="0" smtClean="0"/>
            <a:t>Has type</a:t>
          </a:r>
          <a:endParaRPr lang="en-US" dirty="0"/>
        </a:p>
      </dgm:t>
    </dgm:pt>
    <dgm:pt modelId="{59791442-BC06-4A32-A7EB-05A1A2A6DB66}" type="parTrans" cxnId="{D971BB02-9FD1-47EA-BA33-DDA07EAEBBB2}">
      <dgm:prSet/>
      <dgm:spPr/>
      <dgm:t>
        <a:bodyPr/>
        <a:lstStyle/>
        <a:p>
          <a:endParaRPr lang="en-US"/>
        </a:p>
      </dgm:t>
    </dgm:pt>
    <dgm:pt modelId="{DC3D7831-347C-4A08-90EB-27ABC60030D6}" type="sibTrans" cxnId="{D971BB02-9FD1-47EA-BA33-DDA07EAEBBB2}">
      <dgm:prSet/>
      <dgm:spPr/>
      <dgm:t>
        <a:bodyPr/>
        <a:lstStyle/>
        <a:p>
          <a:endParaRPr lang="en-US"/>
        </a:p>
      </dgm:t>
    </dgm:pt>
    <dgm:pt modelId="{9D6FDB57-4467-46AA-BBEC-88C2183A63D9}">
      <dgm:prSet phldrT="[Text]"/>
      <dgm:spPr/>
      <dgm:t>
        <a:bodyPr/>
        <a:lstStyle/>
        <a:p>
          <a:r>
            <a:rPr lang="en-US" dirty="0" err="1" smtClean="0"/>
            <a:t>DropDown</a:t>
          </a:r>
          <a:endParaRPr lang="en-US" dirty="0"/>
        </a:p>
      </dgm:t>
    </dgm:pt>
    <dgm:pt modelId="{BC86629F-CCE8-4976-810C-B326B79EE6F1}" type="parTrans" cxnId="{95FEF58F-5969-4174-B2EF-805B559D7DA5}">
      <dgm:prSet/>
      <dgm:spPr/>
      <dgm:t>
        <a:bodyPr/>
        <a:lstStyle/>
        <a:p>
          <a:endParaRPr lang="en-US"/>
        </a:p>
      </dgm:t>
    </dgm:pt>
    <dgm:pt modelId="{79F34C35-B609-495B-863F-709BD835C696}" type="sibTrans" cxnId="{95FEF58F-5969-4174-B2EF-805B559D7DA5}">
      <dgm:prSet/>
      <dgm:spPr/>
      <dgm:t>
        <a:bodyPr/>
        <a:lstStyle/>
        <a:p>
          <a:endParaRPr lang="en-US"/>
        </a:p>
      </dgm:t>
    </dgm:pt>
    <dgm:pt modelId="{65470DED-D860-4AE9-9392-3EA06453D00A}">
      <dgm:prSet phldrT="[Text]"/>
      <dgm:spPr/>
      <dgm:t>
        <a:bodyPr/>
        <a:lstStyle/>
        <a:p>
          <a:r>
            <a:rPr lang="en-US" dirty="0" smtClean="0"/>
            <a:t>Maps to Java class</a:t>
          </a:r>
          <a:endParaRPr lang="en-US" dirty="0"/>
        </a:p>
      </dgm:t>
    </dgm:pt>
    <dgm:pt modelId="{F1DD56B0-5A89-4589-9A43-33BC5C8F0266}" type="sibTrans" cxnId="{05DAF95B-53D3-4AB3-BE57-6628231B42B6}">
      <dgm:prSet/>
      <dgm:spPr/>
      <dgm:t>
        <a:bodyPr/>
        <a:lstStyle/>
        <a:p>
          <a:endParaRPr lang="en-US"/>
        </a:p>
      </dgm:t>
    </dgm:pt>
    <dgm:pt modelId="{86BF9B95-4FD3-44FF-B8A2-086A740C42C2}" type="parTrans" cxnId="{05DAF95B-53D3-4AB3-BE57-6628231B42B6}">
      <dgm:prSet/>
      <dgm:spPr/>
      <dgm:t>
        <a:bodyPr/>
        <a:lstStyle/>
        <a:p>
          <a:endParaRPr lang="en-US"/>
        </a:p>
      </dgm:t>
    </dgm:pt>
    <dgm:pt modelId="{B01C9C07-F72A-4376-8B7D-9C16ACCE8F96}" type="pres">
      <dgm:prSet presAssocID="{ACFA60A0-2C08-4D50-9901-BA0CFCCB9500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9431CD72-91A3-4C47-8D88-F78E5CDBEBD3}" type="pres">
      <dgm:prSet presAssocID="{F13BFA34-A1C8-4AE8-9A7F-BD1124F024EB}" presName="compNode" presStyleCnt="0"/>
      <dgm:spPr/>
    </dgm:pt>
    <dgm:pt modelId="{F83A560E-6C96-4A56-ABD4-9858F44A8ACC}" type="pres">
      <dgm:prSet presAssocID="{F13BFA34-A1C8-4AE8-9A7F-BD1124F024EB}" presName="noGeometry" presStyleCnt="0"/>
      <dgm:spPr/>
    </dgm:pt>
    <dgm:pt modelId="{40483DD5-10EE-4DFD-BEB6-E0FF159BE421}" type="pres">
      <dgm:prSet presAssocID="{F13BFA34-A1C8-4AE8-9A7F-BD1124F024EB}" presName="childTextVisible" presStyleLbl="bgAccFollowNode1" presStyleIdx="0" presStyleCnt="3" custAng="1653214" custScaleX="75793" custLinFactNeighborX="21376" custLinFactNeighborY="-3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F289F4B-5715-4623-A3F3-95642994F1EB}" type="pres">
      <dgm:prSet presAssocID="{F13BFA34-A1C8-4AE8-9A7F-BD1124F024EB}" presName="childTextHidden" presStyleLbl="bgAccFollowNode1" presStyleIdx="0" presStyleCnt="3"/>
      <dgm:spPr/>
      <dgm:t>
        <a:bodyPr/>
        <a:lstStyle/>
        <a:p>
          <a:endParaRPr lang="en-US"/>
        </a:p>
      </dgm:t>
    </dgm:pt>
    <dgm:pt modelId="{A814AF6B-4D45-44B6-9C05-6E64831EB609}" type="pres">
      <dgm:prSet presAssocID="{F13BFA34-A1C8-4AE8-9A7F-BD1124F024EB}" presName="parentText" presStyleLbl="node1" presStyleIdx="0" presStyleCnt="3" custScaleX="198377" custScaleY="206082" custLinFactY="-52476" custLinFactNeighborX="-9203" custLinFactNeighborY="-10000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170C848-5692-4662-B729-F3A705B16C4C}" type="pres">
      <dgm:prSet presAssocID="{F13BFA34-A1C8-4AE8-9A7F-BD1124F024EB}" presName="aSpace" presStyleCnt="0"/>
      <dgm:spPr/>
    </dgm:pt>
    <dgm:pt modelId="{BEF81811-8DA0-4056-9891-1DEC2978B8DA}" type="pres">
      <dgm:prSet presAssocID="{0A27B012-BAE2-4A3E-9FE4-DA60739C2186}" presName="compNode" presStyleCnt="0"/>
      <dgm:spPr/>
    </dgm:pt>
    <dgm:pt modelId="{087D8F7A-5FD7-4C43-9E0C-582171CE4ED1}" type="pres">
      <dgm:prSet presAssocID="{0A27B012-BAE2-4A3E-9FE4-DA60739C2186}" presName="noGeometry" presStyleCnt="0"/>
      <dgm:spPr/>
    </dgm:pt>
    <dgm:pt modelId="{A23EF888-81FB-48F1-B681-C7D087F19CEE}" type="pres">
      <dgm:prSet presAssocID="{0A27B012-BAE2-4A3E-9FE4-DA60739C2186}" presName="childTextVisible" presStyleLbl="bgAccFollowNode1" presStyleIdx="1" presStyleCnt="3" custAng="1694710" custScaleX="82515" custLinFactNeighborX="11769" custLinFactNeighborY="4356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B49F9AA-8031-43EE-9D92-D0D281F94DEB}" type="pres">
      <dgm:prSet presAssocID="{0A27B012-BAE2-4A3E-9FE4-DA60739C2186}" presName="childTextHidden" presStyleLbl="bgAccFollowNode1" presStyleIdx="1" presStyleCnt="3"/>
      <dgm:spPr/>
      <dgm:t>
        <a:bodyPr/>
        <a:lstStyle/>
        <a:p>
          <a:endParaRPr lang="en-US"/>
        </a:p>
      </dgm:t>
    </dgm:pt>
    <dgm:pt modelId="{1E2275B8-224D-4FB2-9F52-B0A239705CED}" type="pres">
      <dgm:prSet presAssocID="{0A27B012-BAE2-4A3E-9FE4-DA60739C2186}" presName="parentText" presStyleLbl="node1" presStyleIdx="1" presStyleCnt="3" custScaleX="213244" custScaleY="184125" custLinFactNeighborX="-25075" custLinFactNeighborY="1014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4630CBD-5B56-476C-AE23-6E7C71765C1B}" type="pres">
      <dgm:prSet presAssocID="{0A27B012-BAE2-4A3E-9FE4-DA60739C2186}" presName="aSpace" presStyleCnt="0"/>
      <dgm:spPr/>
    </dgm:pt>
    <dgm:pt modelId="{F64B91BA-BF2D-4AF0-B125-648E0E4EDF89}" type="pres">
      <dgm:prSet presAssocID="{9D6FDB57-4467-46AA-BBEC-88C2183A63D9}" presName="compNode" presStyleCnt="0"/>
      <dgm:spPr/>
    </dgm:pt>
    <dgm:pt modelId="{111A25D2-F5B0-45E2-87C3-D2E3FFD16F1B}" type="pres">
      <dgm:prSet presAssocID="{9D6FDB57-4467-46AA-BBEC-88C2183A63D9}" presName="noGeometry" presStyleCnt="0"/>
      <dgm:spPr/>
    </dgm:pt>
    <dgm:pt modelId="{C86BF419-C716-446D-9A73-B945FB998054}" type="pres">
      <dgm:prSet presAssocID="{9D6FDB57-4467-46AA-BBEC-88C2183A63D9}" presName="childTextVisible" presStyleLbl="bgAccFollowNode1" presStyleIdx="2" presStyleCnt="3" custLinFactNeighborX="26112" custLinFactNeighborY="9577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3C97140-C108-41A6-BB80-9312CF7CC722}" type="pres">
      <dgm:prSet presAssocID="{9D6FDB57-4467-46AA-BBEC-88C2183A63D9}" presName="childTextHidden" presStyleLbl="bgAccFollowNode1" presStyleIdx="2" presStyleCnt="3"/>
      <dgm:spPr/>
      <dgm:t>
        <a:bodyPr/>
        <a:lstStyle/>
        <a:p>
          <a:endParaRPr lang="en-US"/>
        </a:p>
      </dgm:t>
    </dgm:pt>
    <dgm:pt modelId="{C5DF5F8E-5D19-4435-AB1D-289492706E28}" type="pres">
      <dgm:prSet presAssocID="{9D6FDB57-4467-46AA-BBEC-88C2183A63D9}" presName="parentText" presStyleLbl="node1" presStyleIdx="2" presStyleCnt="3" custScaleX="194420" custScaleY="194652" custLinFactY="50563" custLinFactNeighborX="-48536" custLinFactNeighborY="10000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E44EE883-12DE-4773-B25E-CDF2A83086B3}" type="presOf" srcId="{65470DED-D860-4AE9-9392-3EA06453D00A}" destId="{C86BF419-C716-446D-9A73-B945FB998054}" srcOrd="0" destOrd="0" presId="urn:microsoft.com/office/officeart/2005/8/layout/hProcess6"/>
    <dgm:cxn modelId="{3D5505E8-4B16-468E-98D2-6F42992D261A}" type="presOf" srcId="{CC010013-E9D0-4F48-A83D-D20AAF1A357A}" destId="{A23EF888-81FB-48F1-B681-C7D087F19CEE}" srcOrd="0" destOrd="0" presId="urn:microsoft.com/office/officeart/2005/8/layout/hProcess6"/>
    <dgm:cxn modelId="{F972DB3A-BAB0-4AD7-A3D5-2FB650E868D9}" type="presOf" srcId="{ACFA60A0-2C08-4D50-9901-BA0CFCCB9500}" destId="{B01C9C07-F72A-4376-8B7D-9C16ACCE8F96}" srcOrd="0" destOrd="0" presId="urn:microsoft.com/office/officeart/2005/8/layout/hProcess6"/>
    <dgm:cxn modelId="{413FF2CD-E603-49DB-9DA0-35B614B34228}" type="presOf" srcId="{9D6FDB57-4467-46AA-BBEC-88C2183A63D9}" destId="{C5DF5F8E-5D19-4435-AB1D-289492706E28}" srcOrd="0" destOrd="0" presId="urn:microsoft.com/office/officeart/2005/8/layout/hProcess6"/>
    <dgm:cxn modelId="{D90D8B1F-AFAC-4262-857E-27F6D8B9A3A7}" type="presOf" srcId="{0A27B012-BAE2-4A3E-9FE4-DA60739C2186}" destId="{1E2275B8-224D-4FB2-9F52-B0A239705CED}" srcOrd="0" destOrd="0" presId="urn:microsoft.com/office/officeart/2005/8/layout/hProcess6"/>
    <dgm:cxn modelId="{E667BF4A-92C2-47C3-9C19-D9823F73BE06}" type="presOf" srcId="{65470DED-D860-4AE9-9392-3EA06453D00A}" destId="{13C97140-C108-41A6-BB80-9312CF7CC722}" srcOrd="1" destOrd="0" presId="urn:microsoft.com/office/officeart/2005/8/layout/hProcess6"/>
    <dgm:cxn modelId="{3EA668F7-364F-4D43-867A-F5350665F635}" type="presOf" srcId="{AFE40FCD-A12E-4031-B916-981936774265}" destId="{40483DD5-10EE-4DFD-BEB6-E0FF159BE421}" srcOrd="0" destOrd="0" presId="urn:microsoft.com/office/officeart/2005/8/layout/hProcess6"/>
    <dgm:cxn modelId="{049399D0-665E-4766-AE90-A4DFC14E23AA}" type="presOf" srcId="{F13BFA34-A1C8-4AE8-9A7F-BD1124F024EB}" destId="{A814AF6B-4D45-44B6-9C05-6E64831EB609}" srcOrd="0" destOrd="0" presId="urn:microsoft.com/office/officeart/2005/8/layout/hProcess6"/>
    <dgm:cxn modelId="{D2BAB7DB-EF61-4361-8EC3-B4DC8A70B149}" type="presOf" srcId="{AFE40FCD-A12E-4031-B916-981936774265}" destId="{9F289F4B-5715-4623-A3F3-95642994F1EB}" srcOrd="1" destOrd="0" presId="urn:microsoft.com/office/officeart/2005/8/layout/hProcess6"/>
    <dgm:cxn modelId="{05DAF95B-53D3-4AB3-BE57-6628231B42B6}" srcId="{9D6FDB57-4467-46AA-BBEC-88C2183A63D9}" destId="{65470DED-D860-4AE9-9392-3EA06453D00A}" srcOrd="0" destOrd="0" parTransId="{86BF9B95-4FD3-44FF-B8A2-086A740C42C2}" sibTransId="{F1DD56B0-5A89-4589-9A43-33BC5C8F0266}"/>
    <dgm:cxn modelId="{8434A743-2D58-4ADC-8C45-4149AA53A4F7}" srcId="{ACFA60A0-2C08-4D50-9901-BA0CFCCB9500}" destId="{F13BFA34-A1C8-4AE8-9A7F-BD1124F024EB}" srcOrd="0" destOrd="0" parTransId="{D22DEF54-3A61-45DF-9C28-576A8A7A864D}" sibTransId="{A6D87561-670D-4ED4-8318-CAD2EEAD31DE}"/>
    <dgm:cxn modelId="{78D82EC9-5FB1-4D5F-8354-8CD789630DA7}" srcId="{ACFA60A0-2C08-4D50-9901-BA0CFCCB9500}" destId="{0A27B012-BAE2-4A3E-9FE4-DA60739C2186}" srcOrd="1" destOrd="0" parTransId="{3D2A530B-4FEB-437F-8F6B-2E6833D9AABC}" sibTransId="{50AC27DF-44E0-4CC9-BC71-8BA554249D7C}"/>
    <dgm:cxn modelId="{3DD892E6-A20C-4EF3-84D8-A8635DB40E81}" type="presOf" srcId="{CC010013-E9D0-4F48-A83D-D20AAF1A357A}" destId="{3B49F9AA-8031-43EE-9D92-D0D281F94DEB}" srcOrd="1" destOrd="0" presId="urn:microsoft.com/office/officeart/2005/8/layout/hProcess6"/>
    <dgm:cxn modelId="{95FEF58F-5969-4174-B2EF-805B559D7DA5}" srcId="{ACFA60A0-2C08-4D50-9901-BA0CFCCB9500}" destId="{9D6FDB57-4467-46AA-BBEC-88C2183A63D9}" srcOrd="2" destOrd="0" parTransId="{BC86629F-CCE8-4976-810C-B326B79EE6F1}" sibTransId="{79F34C35-B609-495B-863F-709BD835C696}"/>
    <dgm:cxn modelId="{D971BB02-9FD1-47EA-BA33-DDA07EAEBBB2}" srcId="{0A27B012-BAE2-4A3E-9FE4-DA60739C2186}" destId="{CC010013-E9D0-4F48-A83D-D20AAF1A357A}" srcOrd="0" destOrd="0" parTransId="{59791442-BC06-4A32-A7EB-05A1A2A6DB66}" sibTransId="{DC3D7831-347C-4A08-90EB-27ABC60030D6}"/>
    <dgm:cxn modelId="{93279E27-205C-466B-B2B3-6C2592D214B6}" srcId="{F13BFA34-A1C8-4AE8-9A7F-BD1124F024EB}" destId="{AFE40FCD-A12E-4031-B916-981936774265}" srcOrd="0" destOrd="0" parTransId="{D3B879E1-8982-4B29-B710-810E1B27D419}" sibTransId="{21F33B19-C99E-41FA-A850-8137AF44709D}"/>
    <dgm:cxn modelId="{A516EE48-D38B-4AF0-8866-DCAB131BB57F}" type="presParOf" srcId="{B01C9C07-F72A-4376-8B7D-9C16ACCE8F96}" destId="{9431CD72-91A3-4C47-8D88-F78E5CDBEBD3}" srcOrd="0" destOrd="0" presId="urn:microsoft.com/office/officeart/2005/8/layout/hProcess6"/>
    <dgm:cxn modelId="{072A18C1-1071-468E-BF33-BA0FEA28CE38}" type="presParOf" srcId="{9431CD72-91A3-4C47-8D88-F78E5CDBEBD3}" destId="{F83A560E-6C96-4A56-ABD4-9858F44A8ACC}" srcOrd="0" destOrd="0" presId="urn:microsoft.com/office/officeart/2005/8/layout/hProcess6"/>
    <dgm:cxn modelId="{8F2F65BE-E8A8-4E4D-9FA5-1A0DD7FF67AF}" type="presParOf" srcId="{9431CD72-91A3-4C47-8D88-F78E5CDBEBD3}" destId="{40483DD5-10EE-4DFD-BEB6-E0FF159BE421}" srcOrd="1" destOrd="0" presId="urn:microsoft.com/office/officeart/2005/8/layout/hProcess6"/>
    <dgm:cxn modelId="{45ABC174-2EA1-4731-B384-D44521394B70}" type="presParOf" srcId="{9431CD72-91A3-4C47-8D88-F78E5CDBEBD3}" destId="{9F289F4B-5715-4623-A3F3-95642994F1EB}" srcOrd="2" destOrd="0" presId="urn:microsoft.com/office/officeart/2005/8/layout/hProcess6"/>
    <dgm:cxn modelId="{61B646BD-2096-4196-BE3E-E47830E5AB4A}" type="presParOf" srcId="{9431CD72-91A3-4C47-8D88-F78E5CDBEBD3}" destId="{A814AF6B-4D45-44B6-9C05-6E64831EB609}" srcOrd="3" destOrd="0" presId="urn:microsoft.com/office/officeart/2005/8/layout/hProcess6"/>
    <dgm:cxn modelId="{051F200D-DFDC-45BA-82DC-DB40B32DCCB9}" type="presParOf" srcId="{B01C9C07-F72A-4376-8B7D-9C16ACCE8F96}" destId="{B170C848-5692-4662-B729-F3A705B16C4C}" srcOrd="1" destOrd="0" presId="urn:microsoft.com/office/officeart/2005/8/layout/hProcess6"/>
    <dgm:cxn modelId="{49E9A6E8-1A22-4E7F-84D6-D28DCA947E91}" type="presParOf" srcId="{B01C9C07-F72A-4376-8B7D-9C16ACCE8F96}" destId="{BEF81811-8DA0-4056-9891-1DEC2978B8DA}" srcOrd="2" destOrd="0" presId="urn:microsoft.com/office/officeart/2005/8/layout/hProcess6"/>
    <dgm:cxn modelId="{D32061B4-4F99-41C3-9969-B3D58758DB21}" type="presParOf" srcId="{BEF81811-8DA0-4056-9891-1DEC2978B8DA}" destId="{087D8F7A-5FD7-4C43-9E0C-582171CE4ED1}" srcOrd="0" destOrd="0" presId="urn:microsoft.com/office/officeart/2005/8/layout/hProcess6"/>
    <dgm:cxn modelId="{4B35F117-5723-47D2-A46C-03AF7C9BC2D5}" type="presParOf" srcId="{BEF81811-8DA0-4056-9891-1DEC2978B8DA}" destId="{A23EF888-81FB-48F1-B681-C7D087F19CEE}" srcOrd="1" destOrd="0" presId="urn:microsoft.com/office/officeart/2005/8/layout/hProcess6"/>
    <dgm:cxn modelId="{DC2D6FC8-C018-4C44-A96C-36FF168476B3}" type="presParOf" srcId="{BEF81811-8DA0-4056-9891-1DEC2978B8DA}" destId="{3B49F9AA-8031-43EE-9D92-D0D281F94DEB}" srcOrd="2" destOrd="0" presId="urn:microsoft.com/office/officeart/2005/8/layout/hProcess6"/>
    <dgm:cxn modelId="{ED8F50D4-CFA0-48AA-BC62-147DE16E4E2F}" type="presParOf" srcId="{BEF81811-8DA0-4056-9891-1DEC2978B8DA}" destId="{1E2275B8-224D-4FB2-9F52-B0A239705CED}" srcOrd="3" destOrd="0" presId="urn:microsoft.com/office/officeart/2005/8/layout/hProcess6"/>
    <dgm:cxn modelId="{3425E365-803B-4583-90B1-58B41A1494FB}" type="presParOf" srcId="{B01C9C07-F72A-4376-8B7D-9C16ACCE8F96}" destId="{24630CBD-5B56-476C-AE23-6E7C71765C1B}" srcOrd="3" destOrd="0" presId="urn:microsoft.com/office/officeart/2005/8/layout/hProcess6"/>
    <dgm:cxn modelId="{E0B02F68-E2DD-414F-8B38-67D7226FE176}" type="presParOf" srcId="{B01C9C07-F72A-4376-8B7D-9C16ACCE8F96}" destId="{F64B91BA-BF2D-4AF0-B125-648E0E4EDF89}" srcOrd="4" destOrd="0" presId="urn:microsoft.com/office/officeart/2005/8/layout/hProcess6"/>
    <dgm:cxn modelId="{42DF0623-C641-4E3C-97C5-622042AAFE97}" type="presParOf" srcId="{F64B91BA-BF2D-4AF0-B125-648E0E4EDF89}" destId="{111A25D2-F5B0-45E2-87C3-D2E3FFD16F1B}" srcOrd="0" destOrd="0" presId="urn:microsoft.com/office/officeart/2005/8/layout/hProcess6"/>
    <dgm:cxn modelId="{25199861-7B30-48C4-A191-2C7B3C7055D1}" type="presParOf" srcId="{F64B91BA-BF2D-4AF0-B125-648E0E4EDF89}" destId="{C86BF419-C716-446D-9A73-B945FB998054}" srcOrd="1" destOrd="0" presId="urn:microsoft.com/office/officeart/2005/8/layout/hProcess6"/>
    <dgm:cxn modelId="{C7D5B688-E292-47DA-86E9-3C06AA1CD669}" type="presParOf" srcId="{F64B91BA-BF2D-4AF0-B125-648E0E4EDF89}" destId="{13C97140-C108-41A6-BB80-9312CF7CC722}" srcOrd="2" destOrd="0" presId="urn:microsoft.com/office/officeart/2005/8/layout/hProcess6"/>
    <dgm:cxn modelId="{A387547C-8B3D-4302-A0C8-B5AE66F0B537}" type="presParOf" srcId="{F64B91BA-BF2D-4AF0-B125-648E0E4EDF89}" destId="{C5DF5F8E-5D19-4435-AB1D-289492706E28}" srcOrd="3" destOrd="0" presId="urn:microsoft.com/office/officeart/2005/8/layout/hProcess6"/>
  </dgm:cxnLst>
  <dgm:bg/>
  <dgm:whole/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A0A60962-F517-4CBA-904A-17CCC7031B75}" type="doc">
      <dgm:prSet loTypeId="urn:microsoft.com/office/officeart/2005/8/layout/radial4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882C5FB8-CDF2-4975-9DF0-37CEC66EF112}">
      <dgm:prSet phldrT="[Text]"/>
      <dgm:spPr/>
      <dgm:t>
        <a:bodyPr/>
        <a:lstStyle/>
        <a:p>
          <a:r>
            <a:rPr lang="en-US" dirty="0" smtClean="0"/>
            <a:t>Systems Engineering (ASYDEO)</a:t>
          </a:r>
          <a:endParaRPr lang="en-US" dirty="0"/>
        </a:p>
      </dgm:t>
    </dgm:pt>
    <dgm:pt modelId="{77128B42-F2FD-4CF5-B776-A318CF2061FF}" type="parTrans" cxnId="{7B4C1A9C-41BC-4B5A-B766-26160F52EE37}">
      <dgm:prSet/>
      <dgm:spPr/>
      <dgm:t>
        <a:bodyPr/>
        <a:lstStyle/>
        <a:p>
          <a:endParaRPr lang="en-US"/>
        </a:p>
      </dgm:t>
    </dgm:pt>
    <dgm:pt modelId="{27A75947-8CA9-47E4-A753-5F0946F2A392}" type="sibTrans" cxnId="{7B4C1A9C-41BC-4B5A-B766-26160F52EE37}">
      <dgm:prSet/>
      <dgm:spPr/>
      <dgm:t>
        <a:bodyPr/>
        <a:lstStyle/>
        <a:p>
          <a:endParaRPr lang="en-US"/>
        </a:p>
      </dgm:t>
    </dgm:pt>
    <dgm:pt modelId="{F31DDD52-B7AA-4AE5-A57E-DFE0A40143A0}">
      <dgm:prSet phldrT="[Text]"/>
      <dgm:spPr/>
      <dgm:t>
        <a:bodyPr/>
        <a:lstStyle/>
        <a:p>
          <a:r>
            <a:rPr lang="en-US" dirty="0" smtClean="0"/>
            <a:t>Network</a:t>
          </a:r>
          <a:r>
            <a:rPr lang="en-US" baseline="0" dirty="0" smtClean="0"/>
            <a:t> dumps</a:t>
          </a:r>
          <a:endParaRPr lang="en-US" dirty="0"/>
        </a:p>
      </dgm:t>
    </dgm:pt>
    <dgm:pt modelId="{1B98E1B0-6516-41FD-846C-391103B126DD}" type="parTrans" cxnId="{F6D9B7CE-4086-4C9C-9590-065D5B45A930}">
      <dgm:prSet/>
      <dgm:spPr/>
      <dgm:t>
        <a:bodyPr/>
        <a:lstStyle/>
        <a:p>
          <a:endParaRPr lang="en-US"/>
        </a:p>
      </dgm:t>
    </dgm:pt>
    <dgm:pt modelId="{25225EE9-8269-43BE-A73F-96FCCDFBAFD4}" type="sibTrans" cxnId="{F6D9B7CE-4086-4C9C-9590-065D5B45A930}">
      <dgm:prSet/>
      <dgm:spPr/>
      <dgm:t>
        <a:bodyPr/>
        <a:lstStyle/>
        <a:p>
          <a:endParaRPr lang="en-US"/>
        </a:p>
      </dgm:t>
    </dgm:pt>
    <dgm:pt modelId="{45410F75-3C1B-4F9F-9293-C1A2A1D6D848}">
      <dgm:prSet phldrT="[Text]"/>
      <dgm:spPr/>
      <dgm:t>
        <a:bodyPr/>
        <a:lstStyle/>
        <a:p>
          <a:r>
            <a:rPr lang="en-US" dirty="0" smtClean="0"/>
            <a:t>Deployed</a:t>
          </a:r>
          <a:r>
            <a:rPr lang="en-US" baseline="0" dirty="0" smtClean="0"/>
            <a:t> software manifests</a:t>
          </a:r>
          <a:endParaRPr lang="en-US" dirty="0"/>
        </a:p>
      </dgm:t>
    </dgm:pt>
    <dgm:pt modelId="{AA7C9BB7-4BEE-4177-9C52-7AEB745778B0}" type="parTrans" cxnId="{0B2B0BA7-C6E4-49B2-A962-213C8C27D931}">
      <dgm:prSet/>
      <dgm:spPr/>
      <dgm:t>
        <a:bodyPr/>
        <a:lstStyle/>
        <a:p>
          <a:endParaRPr lang="en-US"/>
        </a:p>
      </dgm:t>
    </dgm:pt>
    <dgm:pt modelId="{95978AD6-A6E4-4B88-BD48-4D9B4D0E5799}" type="sibTrans" cxnId="{0B2B0BA7-C6E4-49B2-A962-213C8C27D931}">
      <dgm:prSet/>
      <dgm:spPr/>
      <dgm:t>
        <a:bodyPr/>
        <a:lstStyle/>
        <a:p>
          <a:endParaRPr lang="en-US"/>
        </a:p>
      </dgm:t>
    </dgm:pt>
    <dgm:pt modelId="{50D200B0-AE6E-485B-A053-9DE02C69703A}">
      <dgm:prSet phldrT="[Text]"/>
      <dgm:spPr/>
      <dgm:t>
        <a:bodyPr/>
        <a:lstStyle/>
        <a:p>
          <a:r>
            <a:rPr lang="en-US" dirty="0" smtClean="0"/>
            <a:t>System uptime and </a:t>
          </a:r>
          <a:r>
            <a:rPr lang="en-US" dirty="0" smtClean="0"/>
            <a:t>configuration</a:t>
          </a:r>
          <a:endParaRPr lang="en-US" dirty="0" smtClean="0"/>
        </a:p>
      </dgm:t>
    </dgm:pt>
    <dgm:pt modelId="{F7881C4A-CB48-4A14-9D9C-8795B0C75538}" type="parTrans" cxnId="{35A05528-DDD2-4189-9953-22EB47B9670E}">
      <dgm:prSet/>
      <dgm:spPr/>
      <dgm:t>
        <a:bodyPr/>
        <a:lstStyle/>
        <a:p>
          <a:endParaRPr lang="en-US"/>
        </a:p>
      </dgm:t>
    </dgm:pt>
    <dgm:pt modelId="{017742CC-1A87-430F-8D73-86D577306C5B}" type="sibTrans" cxnId="{35A05528-DDD2-4189-9953-22EB47B9670E}">
      <dgm:prSet/>
      <dgm:spPr/>
      <dgm:t>
        <a:bodyPr/>
        <a:lstStyle/>
        <a:p>
          <a:endParaRPr lang="en-US"/>
        </a:p>
      </dgm:t>
    </dgm:pt>
    <dgm:pt modelId="{8D2EE33B-C16E-49B3-99B3-06F33BB9D9A0}" type="pres">
      <dgm:prSet presAssocID="{A0A60962-F517-4CBA-904A-17CCC7031B75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461642E8-B8F8-42EF-B08E-EA88DF9E3BB4}" type="pres">
      <dgm:prSet presAssocID="{882C5FB8-CDF2-4975-9DF0-37CEC66EF112}" presName="centerShape" presStyleLbl="node0" presStyleIdx="0" presStyleCnt="1"/>
      <dgm:spPr/>
      <dgm:t>
        <a:bodyPr/>
        <a:lstStyle/>
        <a:p>
          <a:endParaRPr lang="en-US"/>
        </a:p>
      </dgm:t>
    </dgm:pt>
    <dgm:pt modelId="{C2FFF811-ECD3-4456-82BB-A5764D9C9202}" type="pres">
      <dgm:prSet presAssocID="{1B98E1B0-6516-41FD-846C-391103B126DD}" presName="parTrans" presStyleLbl="bgSibTrans2D1" presStyleIdx="0" presStyleCnt="3"/>
      <dgm:spPr/>
      <dgm:t>
        <a:bodyPr/>
        <a:lstStyle/>
        <a:p>
          <a:endParaRPr lang="en-US"/>
        </a:p>
      </dgm:t>
    </dgm:pt>
    <dgm:pt modelId="{94279882-ECAF-47B3-B033-3098A6223D5F}" type="pres">
      <dgm:prSet presAssocID="{F31DDD52-B7AA-4AE5-A57E-DFE0A40143A0}" presName="node" presStyleLbl="node1" presStyleIdx="0" presStyleCnt="3" custRadScaleRad="126375" custRadScaleInc="-14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57DA07F-FEAE-4D02-A7B0-25EA7EEC77B8}" type="pres">
      <dgm:prSet presAssocID="{AA7C9BB7-4BEE-4177-9C52-7AEB745778B0}" presName="parTrans" presStyleLbl="bgSibTrans2D1" presStyleIdx="1" presStyleCnt="3"/>
      <dgm:spPr/>
      <dgm:t>
        <a:bodyPr/>
        <a:lstStyle/>
        <a:p>
          <a:endParaRPr lang="en-US"/>
        </a:p>
      </dgm:t>
    </dgm:pt>
    <dgm:pt modelId="{D7B77EBA-4D09-4FD9-9393-8406FD8A1B22}" type="pres">
      <dgm:prSet presAssocID="{45410F75-3C1B-4F9F-9293-C1A2A1D6D848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A1C801B-97C4-4603-9BD5-45B5AB229BE7}" type="pres">
      <dgm:prSet presAssocID="{F7881C4A-CB48-4A14-9D9C-8795B0C75538}" presName="parTrans" presStyleLbl="bgSibTrans2D1" presStyleIdx="2" presStyleCnt="3"/>
      <dgm:spPr/>
      <dgm:t>
        <a:bodyPr/>
        <a:lstStyle/>
        <a:p>
          <a:endParaRPr lang="en-US"/>
        </a:p>
      </dgm:t>
    </dgm:pt>
    <dgm:pt modelId="{11F8AD2C-51FE-40A5-BF5F-8E3AB0955473}" type="pres">
      <dgm:prSet presAssocID="{50D200B0-AE6E-485B-A053-9DE02C69703A}" presName="node" presStyleLbl="node1" presStyleIdx="2" presStyleCnt="3" custRadScaleRad="130694" custRadScaleInc="-719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AB326DDD-0B11-47C5-BCD7-974E71BC1DC2}" type="presOf" srcId="{45410F75-3C1B-4F9F-9293-C1A2A1D6D848}" destId="{D7B77EBA-4D09-4FD9-9393-8406FD8A1B22}" srcOrd="0" destOrd="0" presId="urn:microsoft.com/office/officeart/2005/8/layout/radial4"/>
    <dgm:cxn modelId="{8799F38C-90BA-403C-B01B-4BD29E25A66E}" type="presOf" srcId="{F7881C4A-CB48-4A14-9D9C-8795B0C75538}" destId="{AA1C801B-97C4-4603-9BD5-45B5AB229BE7}" srcOrd="0" destOrd="0" presId="urn:microsoft.com/office/officeart/2005/8/layout/radial4"/>
    <dgm:cxn modelId="{7B4C1A9C-41BC-4B5A-B766-26160F52EE37}" srcId="{A0A60962-F517-4CBA-904A-17CCC7031B75}" destId="{882C5FB8-CDF2-4975-9DF0-37CEC66EF112}" srcOrd="0" destOrd="0" parTransId="{77128B42-F2FD-4CF5-B776-A318CF2061FF}" sibTransId="{27A75947-8CA9-47E4-A753-5F0946F2A392}"/>
    <dgm:cxn modelId="{0B2B0BA7-C6E4-49B2-A962-213C8C27D931}" srcId="{882C5FB8-CDF2-4975-9DF0-37CEC66EF112}" destId="{45410F75-3C1B-4F9F-9293-C1A2A1D6D848}" srcOrd="1" destOrd="0" parTransId="{AA7C9BB7-4BEE-4177-9C52-7AEB745778B0}" sibTransId="{95978AD6-A6E4-4B88-BD48-4D9B4D0E5799}"/>
    <dgm:cxn modelId="{B4787685-7B5C-4510-AF8B-EA72E22C018A}" type="presOf" srcId="{A0A60962-F517-4CBA-904A-17CCC7031B75}" destId="{8D2EE33B-C16E-49B3-99B3-06F33BB9D9A0}" srcOrd="0" destOrd="0" presId="urn:microsoft.com/office/officeart/2005/8/layout/radial4"/>
    <dgm:cxn modelId="{ABE757E6-11C8-4A95-BF69-BEE81C4A071C}" type="presOf" srcId="{F31DDD52-B7AA-4AE5-A57E-DFE0A40143A0}" destId="{94279882-ECAF-47B3-B033-3098A6223D5F}" srcOrd="0" destOrd="0" presId="urn:microsoft.com/office/officeart/2005/8/layout/radial4"/>
    <dgm:cxn modelId="{F6D9B7CE-4086-4C9C-9590-065D5B45A930}" srcId="{882C5FB8-CDF2-4975-9DF0-37CEC66EF112}" destId="{F31DDD52-B7AA-4AE5-A57E-DFE0A40143A0}" srcOrd="0" destOrd="0" parTransId="{1B98E1B0-6516-41FD-846C-391103B126DD}" sibTransId="{25225EE9-8269-43BE-A73F-96FCCDFBAFD4}"/>
    <dgm:cxn modelId="{1D6A8697-CCE4-456B-A5E1-57E54483412B}" type="presOf" srcId="{50D200B0-AE6E-485B-A053-9DE02C69703A}" destId="{11F8AD2C-51FE-40A5-BF5F-8E3AB0955473}" srcOrd="0" destOrd="0" presId="urn:microsoft.com/office/officeart/2005/8/layout/radial4"/>
    <dgm:cxn modelId="{35A05528-DDD2-4189-9953-22EB47B9670E}" srcId="{882C5FB8-CDF2-4975-9DF0-37CEC66EF112}" destId="{50D200B0-AE6E-485B-A053-9DE02C69703A}" srcOrd="2" destOrd="0" parTransId="{F7881C4A-CB48-4A14-9D9C-8795B0C75538}" sibTransId="{017742CC-1A87-430F-8D73-86D577306C5B}"/>
    <dgm:cxn modelId="{99DD54B3-D41D-4CA2-B68F-D4F2522C391D}" type="presOf" srcId="{AA7C9BB7-4BEE-4177-9C52-7AEB745778B0}" destId="{357DA07F-FEAE-4D02-A7B0-25EA7EEC77B8}" srcOrd="0" destOrd="0" presId="urn:microsoft.com/office/officeart/2005/8/layout/radial4"/>
    <dgm:cxn modelId="{48A83555-D79B-4405-84DB-98C39F5BDD06}" type="presOf" srcId="{1B98E1B0-6516-41FD-846C-391103B126DD}" destId="{C2FFF811-ECD3-4456-82BB-A5764D9C9202}" srcOrd="0" destOrd="0" presId="urn:microsoft.com/office/officeart/2005/8/layout/radial4"/>
    <dgm:cxn modelId="{FEDF88B3-C540-460C-88C6-40A181E684F3}" type="presOf" srcId="{882C5FB8-CDF2-4975-9DF0-37CEC66EF112}" destId="{461642E8-B8F8-42EF-B08E-EA88DF9E3BB4}" srcOrd="0" destOrd="0" presId="urn:microsoft.com/office/officeart/2005/8/layout/radial4"/>
    <dgm:cxn modelId="{C03A8393-C5D4-4363-8330-A0B3AC99E3E1}" type="presParOf" srcId="{8D2EE33B-C16E-49B3-99B3-06F33BB9D9A0}" destId="{461642E8-B8F8-42EF-B08E-EA88DF9E3BB4}" srcOrd="0" destOrd="0" presId="urn:microsoft.com/office/officeart/2005/8/layout/radial4"/>
    <dgm:cxn modelId="{FA8F435D-C38A-4E1B-9F8B-B621EFEB1EE1}" type="presParOf" srcId="{8D2EE33B-C16E-49B3-99B3-06F33BB9D9A0}" destId="{C2FFF811-ECD3-4456-82BB-A5764D9C9202}" srcOrd="1" destOrd="0" presId="urn:microsoft.com/office/officeart/2005/8/layout/radial4"/>
    <dgm:cxn modelId="{FD6B4071-5056-4B25-937D-F9DC245383B6}" type="presParOf" srcId="{8D2EE33B-C16E-49B3-99B3-06F33BB9D9A0}" destId="{94279882-ECAF-47B3-B033-3098A6223D5F}" srcOrd="2" destOrd="0" presId="urn:microsoft.com/office/officeart/2005/8/layout/radial4"/>
    <dgm:cxn modelId="{5E86D61E-F614-4B98-9F94-27B9F38173B0}" type="presParOf" srcId="{8D2EE33B-C16E-49B3-99B3-06F33BB9D9A0}" destId="{357DA07F-FEAE-4D02-A7B0-25EA7EEC77B8}" srcOrd="3" destOrd="0" presId="urn:microsoft.com/office/officeart/2005/8/layout/radial4"/>
    <dgm:cxn modelId="{F1F88997-448F-46A5-AB07-6836467B2E99}" type="presParOf" srcId="{8D2EE33B-C16E-49B3-99B3-06F33BB9D9A0}" destId="{D7B77EBA-4D09-4FD9-9393-8406FD8A1B22}" srcOrd="4" destOrd="0" presId="urn:microsoft.com/office/officeart/2005/8/layout/radial4"/>
    <dgm:cxn modelId="{6C2EE3F5-4EA1-4E6A-9C49-0EEF732D0D75}" type="presParOf" srcId="{8D2EE33B-C16E-49B3-99B3-06F33BB9D9A0}" destId="{AA1C801B-97C4-4603-9BD5-45B5AB229BE7}" srcOrd="5" destOrd="0" presId="urn:microsoft.com/office/officeart/2005/8/layout/radial4"/>
    <dgm:cxn modelId="{648E4048-5EB0-462F-A48E-B423AD595595}" type="presParOf" srcId="{8D2EE33B-C16E-49B3-99B3-06F33BB9D9A0}" destId="{11F8AD2C-51FE-40A5-BF5F-8E3AB0955473}" srcOrd="6" destOrd="0" presId="urn:microsoft.com/office/officeart/2005/8/layout/radial4"/>
  </dgm:cxnLst>
  <dgm:bg/>
  <dgm:whole/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44ACBA63-8EFD-4E17-A5DE-9C049F983B0B}" type="doc">
      <dgm:prSet loTypeId="urn:microsoft.com/office/officeart/2005/8/layout/lProcess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75107ABD-7949-42AC-9D6E-1FDFAFAD386D}">
      <dgm:prSet phldrT="[Text]"/>
      <dgm:spPr/>
      <dgm:t>
        <a:bodyPr/>
        <a:lstStyle/>
        <a:p>
          <a:r>
            <a:rPr lang="en-US" dirty="0" smtClean="0"/>
            <a:t>CMDB (</a:t>
          </a:r>
          <a:r>
            <a:rPr lang="en-US" dirty="0" err="1" smtClean="0"/>
            <a:t>mysql</a:t>
          </a:r>
          <a:r>
            <a:rPr lang="en-US" dirty="0" smtClean="0"/>
            <a:t>)</a:t>
          </a:r>
          <a:endParaRPr lang="en-US" dirty="0"/>
        </a:p>
      </dgm:t>
    </dgm:pt>
    <dgm:pt modelId="{FAEA4D60-6DE8-460A-84F0-FE1B8C72DA4D}" type="parTrans" cxnId="{0DCCB17B-AF49-4202-8DF9-A75E28219C52}">
      <dgm:prSet/>
      <dgm:spPr/>
      <dgm:t>
        <a:bodyPr/>
        <a:lstStyle/>
        <a:p>
          <a:endParaRPr lang="en-US"/>
        </a:p>
      </dgm:t>
    </dgm:pt>
    <dgm:pt modelId="{1FE4FF00-261D-451A-8537-A5086B9BAF42}" type="sibTrans" cxnId="{0DCCB17B-AF49-4202-8DF9-A75E28219C52}">
      <dgm:prSet/>
      <dgm:spPr/>
      <dgm:t>
        <a:bodyPr/>
        <a:lstStyle/>
        <a:p>
          <a:endParaRPr lang="en-US"/>
        </a:p>
      </dgm:t>
    </dgm:pt>
    <dgm:pt modelId="{899A2907-EBF5-4376-8C6F-B20B8B824C97}">
      <dgm:prSet phldrT="[Text]"/>
      <dgm:spPr/>
      <dgm:t>
        <a:bodyPr/>
        <a:lstStyle/>
        <a:p>
          <a:r>
            <a:rPr lang="en-US" dirty="0" smtClean="0"/>
            <a:t>Flat/tabular model</a:t>
          </a:r>
          <a:endParaRPr lang="en-US" dirty="0"/>
        </a:p>
      </dgm:t>
    </dgm:pt>
    <dgm:pt modelId="{8F52D6A9-01DA-4F6F-99DC-DC84C594D093}" type="parTrans" cxnId="{37D50383-0FFD-47E2-97FF-BC39AD3D683F}">
      <dgm:prSet/>
      <dgm:spPr/>
      <dgm:t>
        <a:bodyPr/>
        <a:lstStyle/>
        <a:p>
          <a:endParaRPr lang="en-US"/>
        </a:p>
      </dgm:t>
    </dgm:pt>
    <dgm:pt modelId="{4A92D614-EC74-42B9-9D6D-4A07F5EF8A9C}" type="sibTrans" cxnId="{37D50383-0FFD-47E2-97FF-BC39AD3D683F}">
      <dgm:prSet/>
      <dgm:spPr/>
      <dgm:t>
        <a:bodyPr/>
        <a:lstStyle/>
        <a:p>
          <a:endParaRPr lang="en-US"/>
        </a:p>
      </dgm:t>
    </dgm:pt>
    <dgm:pt modelId="{E727D86D-49A8-4E60-8DD5-E5230B85CF78}">
      <dgm:prSet phldrT="[Text]"/>
      <dgm:spPr/>
      <dgm:t>
        <a:bodyPr/>
        <a:lstStyle/>
        <a:p>
          <a:r>
            <a:rPr lang="en-US" dirty="0" smtClean="0"/>
            <a:t>Code and database cognizant of ontology</a:t>
          </a:r>
          <a:endParaRPr lang="en-US" dirty="0"/>
        </a:p>
      </dgm:t>
    </dgm:pt>
    <dgm:pt modelId="{CF9F9B5B-5448-4290-B194-CAD6DE6D002B}" type="parTrans" cxnId="{70F831F8-769E-4740-87AF-9B73DF41A20C}">
      <dgm:prSet/>
      <dgm:spPr/>
      <dgm:t>
        <a:bodyPr/>
        <a:lstStyle/>
        <a:p>
          <a:endParaRPr lang="en-US"/>
        </a:p>
      </dgm:t>
    </dgm:pt>
    <dgm:pt modelId="{3043E08D-5A58-4FC1-82A2-B4A239B6026E}" type="sibTrans" cxnId="{70F831F8-769E-4740-87AF-9B73DF41A20C}">
      <dgm:prSet/>
      <dgm:spPr/>
      <dgm:t>
        <a:bodyPr/>
        <a:lstStyle/>
        <a:p>
          <a:endParaRPr lang="en-US"/>
        </a:p>
      </dgm:t>
    </dgm:pt>
    <dgm:pt modelId="{8194BDE3-7DE5-4CFE-8282-A882F71FB675}">
      <dgm:prSet phldrT="[Text]"/>
      <dgm:spPr/>
      <dgm:t>
        <a:bodyPr/>
        <a:lstStyle/>
        <a:p>
          <a:r>
            <a:rPr lang="en-US" dirty="0" smtClean="0"/>
            <a:t>ASYDEO (Jena)</a:t>
          </a:r>
          <a:endParaRPr lang="en-US" dirty="0"/>
        </a:p>
      </dgm:t>
    </dgm:pt>
    <dgm:pt modelId="{4D3A076C-461F-46BD-B2D8-C725161247BE}" type="parTrans" cxnId="{69A31011-BF76-498A-A70A-F54598343B61}">
      <dgm:prSet/>
      <dgm:spPr/>
      <dgm:t>
        <a:bodyPr/>
        <a:lstStyle/>
        <a:p>
          <a:endParaRPr lang="en-US"/>
        </a:p>
      </dgm:t>
    </dgm:pt>
    <dgm:pt modelId="{7F9BCFCC-4B3E-4933-98FD-91B5929B03FD}" type="sibTrans" cxnId="{69A31011-BF76-498A-A70A-F54598343B61}">
      <dgm:prSet/>
      <dgm:spPr/>
      <dgm:t>
        <a:bodyPr/>
        <a:lstStyle/>
        <a:p>
          <a:endParaRPr lang="en-US"/>
        </a:p>
      </dgm:t>
    </dgm:pt>
    <dgm:pt modelId="{D44EEE9A-AD3A-4F3E-A0D3-A8E5AC2F40A6}">
      <dgm:prSet phldrT="[Text]"/>
      <dgm:spPr/>
      <dgm:t>
        <a:bodyPr/>
        <a:lstStyle/>
        <a:p>
          <a:r>
            <a:rPr lang="en-US" dirty="0" smtClean="0"/>
            <a:t>Hierarchical</a:t>
          </a:r>
          <a:endParaRPr lang="en-US" dirty="0"/>
        </a:p>
      </dgm:t>
    </dgm:pt>
    <dgm:pt modelId="{2E8871A7-B0AD-4E5F-99C7-BAD5D7381B30}" type="parTrans" cxnId="{780C96B4-17E8-4CD0-AF5D-72C1BD4339AA}">
      <dgm:prSet/>
      <dgm:spPr/>
      <dgm:t>
        <a:bodyPr/>
        <a:lstStyle/>
        <a:p>
          <a:endParaRPr lang="en-US"/>
        </a:p>
      </dgm:t>
    </dgm:pt>
    <dgm:pt modelId="{3ED0E9BD-2472-4C5D-93E8-BBB2ED88E065}" type="sibTrans" cxnId="{780C96B4-17E8-4CD0-AF5D-72C1BD4339AA}">
      <dgm:prSet/>
      <dgm:spPr/>
      <dgm:t>
        <a:bodyPr/>
        <a:lstStyle/>
        <a:p>
          <a:endParaRPr lang="en-US"/>
        </a:p>
      </dgm:t>
    </dgm:pt>
    <dgm:pt modelId="{249CDE2F-0AF4-4D18-9A18-30112BF8E645}">
      <dgm:prSet phldrT="[Text]"/>
      <dgm:spPr/>
      <dgm:t>
        <a:bodyPr/>
        <a:lstStyle/>
        <a:p>
          <a:r>
            <a:rPr lang="en-US" dirty="0" smtClean="0"/>
            <a:t>Code is ontology agnostic</a:t>
          </a:r>
          <a:endParaRPr lang="en-US" dirty="0"/>
        </a:p>
      </dgm:t>
    </dgm:pt>
    <dgm:pt modelId="{1990B8B8-BE48-45FE-B825-222103CDB9E4}" type="parTrans" cxnId="{8DC923F1-984B-4198-89F6-EB23994FB189}">
      <dgm:prSet/>
      <dgm:spPr/>
      <dgm:t>
        <a:bodyPr/>
        <a:lstStyle/>
        <a:p>
          <a:endParaRPr lang="en-US"/>
        </a:p>
      </dgm:t>
    </dgm:pt>
    <dgm:pt modelId="{1180C1E9-8F88-48C9-8093-63FE272DCD44}" type="sibTrans" cxnId="{8DC923F1-984B-4198-89F6-EB23994FB189}">
      <dgm:prSet/>
      <dgm:spPr/>
      <dgm:t>
        <a:bodyPr/>
        <a:lstStyle/>
        <a:p>
          <a:endParaRPr lang="en-US"/>
        </a:p>
      </dgm:t>
    </dgm:pt>
    <dgm:pt modelId="{676FC884-30FF-499E-BBC5-BC2AC2F5CE98}">
      <dgm:prSet phldrT="[Text]"/>
      <dgm:spPr/>
      <dgm:t>
        <a:bodyPr/>
        <a:lstStyle/>
        <a:p>
          <a:r>
            <a:rPr lang="en-US" dirty="0" smtClean="0"/>
            <a:t>No restriction language</a:t>
          </a:r>
          <a:endParaRPr lang="en-US" dirty="0"/>
        </a:p>
      </dgm:t>
    </dgm:pt>
    <dgm:pt modelId="{E0547214-A294-4AAA-96E3-771A8D88E9A9}" type="parTrans" cxnId="{973CC1CC-2492-4B76-A600-8D474A22CF47}">
      <dgm:prSet/>
      <dgm:spPr/>
    </dgm:pt>
    <dgm:pt modelId="{61243258-1BC2-4D55-A1D8-E51687D4C1A7}" type="sibTrans" cxnId="{973CC1CC-2492-4B76-A600-8D474A22CF47}">
      <dgm:prSet/>
      <dgm:spPr/>
    </dgm:pt>
    <dgm:pt modelId="{271DBC5C-C5BA-4E26-838D-80C4848EAB43}">
      <dgm:prSet phldrT="[Text]"/>
      <dgm:spPr/>
      <dgm:t>
        <a:bodyPr/>
        <a:lstStyle/>
        <a:p>
          <a:r>
            <a:rPr lang="en-US" dirty="0" smtClean="0"/>
            <a:t>OWL provides restrictions</a:t>
          </a:r>
          <a:endParaRPr lang="en-US" dirty="0"/>
        </a:p>
      </dgm:t>
    </dgm:pt>
    <dgm:pt modelId="{0192C19D-BFF5-4C20-B947-4623FE760F9C}" type="parTrans" cxnId="{C7A75807-E8AD-4660-B53B-2FEADFFD3A0C}">
      <dgm:prSet/>
      <dgm:spPr/>
    </dgm:pt>
    <dgm:pt modelId="{C13FD7EA-3578-4857-8958-6751BFDFB579}" type="sibTrans" cxnId="{C7A75807-E8AD-4660-B53B-2FEADFFD3A0C}">
      <dgm:prSet/>
      <dgm:spPr/>
    </dgm:pt>
    <dgm:pt modelId="{030F471A-A48B-467E-BA9F-3C4BB5BACA85}">
      <dgm:prSet phldrT="[Text]"/>
      <dgm:spPr/>
      <dgm:t>
        <a:bodyPr/>
        <a:lstStyle/>
        <a:p>
          <a:r>
            <a:rPr lang="en-US" dirty="0" smtClean="0"/>
            <a:t>All data must be explicit</a:t>
          </a:r>
          <a:endParaRPr lang="en-US" dirty="0"/>
        </a:p>
      </dgm:t>
    </dgm:pt>
    <dgm:pt modelId="{1AC8BA7A-95FD-4CAA-8B26-435E527B61D1}" type="parTrans" cxnId="{02003A78-B615-42F1-AF8F-667586FDAF23}">
      <dgm:prSet/>
      <dgm:spPr/>
    </dgm:pt>
    <dgm:pt modelId="{098780B7-A106-4B8F-B272-158459CCA7EB}" type="sibTrans" cxnId="{02003A78-B615-42F1-AF8F-667586FDAF23}">
      <dgm:prSet/>
      <dgm:spPr/>
    </dgm:pt>
    <dgm:pt modelId="{D9232C59-308F-4A35-87F0-B5713A2AF7B9}">
      <dgm:prSet phldrT="[Text]"/>
      <dgm:spPr/>
      <dgm:t>
        <a:bodyPr/>
        <a:lstStyle/>
        <a:p>
          <a:r>
            <a:rPr lang="en-US" dirty="0" smtClean="0"/>
            <a:t>Some data is inferred</a:t>
          </a:r>
          <a:endParaRPr lang="en-US" dirty="0"/>
        </a:p>
      </dgm:t>
    </dgm:pt>
    <dgm:pt modelId="{124FE14B-EB2E-4ECB-9C94-59946CAC00FE}" type="parTrans" cxnId="{D0B98BFC-CA9B-4E05-9342-59012FCBED4E}">
      <dgm:prSet/>
      <dgm:spPr/>
    </dgm:pt>
    <dgm:pt modelId="{35A11E19-B754-4580-BB65-B4256EF1A92B}" type="sibTrans" cxnId="{D0B98BFC-CA9B-4E05-9342-59012FCBED4E}">
      <dgm:prSet/>
      <dgm:spPr/>
    </dgm:pt>
    <dgm:pt modelId="{FCF4DAAA-5C9C-486D-A849-3EB203A91FCB}" type="pres">
      <dgm:prSet presAssocID="{44ACBA63-8EFD-4E17-A5DE-9C049F983B0B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789617DB-0AE1-46F5-8721-181775646C78}" type="pres">
      <dgm:prSet presAssocID="{75107ABD-7949-42AC-9D6E-1FDFAFAD386D}" presName="compNode" presStyleCnt="0"/>
      <dgm:spPr/>
    </dgm:pt>
    <dgm:pt modelId="{4B34D227-12FA-4CA8-8F41-41218D619F46}" type="pres">
      <dgm:prSet presAssocID="{75107ABD-7949-42AC-9D6E-1FDFAFAD386D}" presName="aNode" presStyleLbl="bgShp" presStyleIdx="0" presStyleCnt="2"/>
      <dgm:spPr/>
      <dgm:t>
        <a:bodyPr/>
        <a:lstStyle/>
        <a:p>
          <a:endParaRPr lang="en-US"/>
        </a:p>
      </dgm:t>
    </dgm:pt>
    <dgm:pt modelId="{48A29FA8-9723-4A48-B655-8EBD5F6B436E}" type="pres">
      <dgm:prSet presAssocID="{75107ABD-7949-42AC-9D6E-1FDFAFAD386D}" presName="textNode" presStyleLbl="bgShp" presStyleIdx="0" presStyleCnt="2"/>
      <dgm:spPr/>
      <dgm:t>
        <a:bodyPr/>
        <a:lstStyle/>
        <a:p>
          <a:endParaRPr lang="en-US"/>
        </a:p>
      </dgm:t>
    </dgm:pt>
    <dgm:pt modelId="{702E6366-638B-44D2-B882-CAAF3FC1371C}" type="pres">
      <dgm:prSet presAssocID="{75107ABD-7949-42AC-9D6E-1FDFAFAD386D}" presName="compChildNode" presStyleCnt="0"/>
      <dgm:spPr/>
    </dgm:pt>
    <dgm:pt modelId="{21027221-A288-4A14-BD8A-16D9ED980903}" type="pres">
      <dgm:prSet presAssocID="{75107ABD-7949-42AC-9D6E-1FDFAFAD386D}" presName="theInnerList" presStyleCnt="0"/>
      <dgm:spPr/>
    </dgm:pt>
    <dgm:pt modelId="{23874CEB-4144-461F-97FF-9249A89FE163}" type="pres">
      <dgm:prSet presAssocID="{899A2907-EBF5-4376-8C6F-B20B8B824C97}" presName="childNode" presStyleLbl="node1" presStyleIdx="0" presStyleCnt="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40E8718-5ABE-4D1D-A28A-9BB65603EDE6}" type="pres">
      <dgm:prSet presAssocID="{899A2907-EBF5-4376-8C6F-B20B8B824C97}" presName="aSpace2" presStyleCnt="0"/>
      <dgm:spPr/>
    </dgm:pt>
    <dgm:pt modelId="{2A31A7D2-B2A6-46CF-BC89-444BE0B9B24E}" type="pres">
      <dgm:prSet presAssocID="{E727D86D-49A8-4E60-8DD5-E5230B85CF78}" presName="childNode" presStyleLbl="node1" presStyleIdx="1" presStyleCnt="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B252F37-52C5-4A87-B62B-134BC095C5B8}" type="pres">
      <dgm:prSet presAssocID="{E727D86D-49A8-4E60-8DD5-E5230B85CF78}" presName="aSpace2" presStyleCnt="0"/>
      <dgm:spPr/>
    </dgm:pt>
    <dgm:pt modelId="{4F531CD8-802D-4ED0-9B6A-4CEFDCE5588B}" type="pres">
      <dgm:prSet presAssocID="{676FC884-30FF-499E-BBC5-BC2AC2F5CE98}" presName="childNode" presStyleLbl="node1" presStyleIdx="2" presStyleCnt="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1FE0F6E-5138-4B48-AA95-ADDD58A67C0C}" type="pres">
      <dgm:prSet presAssocID="{676FC884-30FF-499E-BBC5-BC2AC2F5CE98}" presName="aSpace2" presStyleCnt="0"/>
      <dgm:spPr/>
    </dgm:pt>
    <dgm:pt modelId="{534B673A-0295-4DAB-A241-277E4A595397}" type="pres">
      <dgm:prSet presAssocID="{030F471A-A48B-467E-BA9F-3C4BB5BACA85}" presName="childNode" presStyleLbl="node1" presStyleIdx="3" presStyleCnt="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CEA46F7-3753-4C56-ACE3-04E3CE698AC8}" type="pres">
      <dgm:prSet presAssocID="{75107ABD-7949-42AC-9D6E-1FDFAFAD386D}" presName="aSpace" presStyleCnt="0"/>
      <dgm:spPr/>
    </dgm:pt>
    <dgm:pt modelId="{8450BE60-1863-476B-B985-4D3004CBF9B1}" type="pres">
      <dgm:prSet presAssocID="{8194BDE3-7DE5-4CFE-8282-A882F71FB675}" presName="compNode" presStyleCnt="0"/>
      <dgm:spPr/>
    </dgm:pt>
    <dgm:pt modelId="{19C2D3A3-1685-40F5-B022-2444EE84F0D2}" type="pres">
      <dgm:prSet presAssocID="{8194BDE3-7DE5-4CFE-8282-A882F71FB675}" presName="aNode" presStyleLbl="bgShp" presStyleIdx="1" presStyleCnt="2"/>
      <dgm:spPr/>
      <dgm:t>
        <a:bodyPr/>
        <a:lstStyle/>
        <a:p>
          <a:endParaRPr lang="en-US"/>
        </a:p>
      </dgm:t>
    </dgm:pt>
    <dgm:pt modelId="{7E83A594-2922-4B36-A90E-6BE3C82311FD}" type="pres">
      <dgm:prSet presAssocID="{8194BDE3-7DE5-4CFE-8282-A882F71FB675}" presName="textNode" presStyleLbl="bgShp" presStyleIdx="1" presStyleCnt="2"/>
      <dgm:spPr/>
      <dgm:t>
        <a:bodyPr/>
        <a:lstStyle/>
        <a:p>
          <a:endParaRPr lang="en-US"/>
        </a:p>
      </dgm:t>
    </dgm:pt>
    <dgm:pt modelId="{AA9C4215-0B90-4641-83BF-496D8404873F}" type="pres">
      <dgm:prSet presAssocID="{8194BDE3-7DE5-4CFE-8282-A882F71FB675}" presName="compChildNode" presStyleCnt="0"/>
      <dgm:spPr/>
    </dgm:pt>
    <dgm:pt modelId="{447D910F-A4D1-4803-AA14-5D045060E013}" type="pres">
      <dgm:prSet presAssocID="{8194BDE3-7DE5-4CFE-8282-A882F71FB675}" presName="theInnerList" presStyleCnt="0"/>
      <dgm:spPr/>
    </dgm:pt>
    <dgm:pt modelId="{A214B196-320C-4D5F-BA45-A40EAACD8A97}" type="pres">
      <dgm:prSet presAssocID="{D44EEE9A-AD3A-4F3E-A0D3-A8E5AC2F40A6}" presName="childNode" presStyleLbl="node1" presStyleIdx="4" presStyleCnt="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ACB2782-3CA0-44B9-B9EC-D304828D0CF5}" type="pres">
      <dgm:prSet presAssocID="{D44EEE9A-AD3A-4F3E-A0D3-A8E5AC2F40A6}" presName="aSpace2" presStyleCnt="0"/>
      <dgm:spPr/>
    </dgm:pt>
    <dgm:pt modelId="{D46E8F01-E6D8-4320-A9FD-C61F0B6B8EE1}" type="pres">
      <dgm:prSet presAssocID="{249CDE2F-0AF4-4D18-9A18-30112BF8E645}" presName="childNode" presStyleLbl="node1" presStyleIdx="5" presStyleCnt="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1D1451A-A558-4691-B2B7-E77FEB52DF50}" type="pres">
      <dgm:prSet presAssocID="{249CDE2F-0AF4-4D18-9A18-30112BF8E645}" presName="aSpace2" presStyleCnt="0"/>
      <dgm:spPr/>
    </dgm:pt>
    <dgm:pt modelId="{6875A99B-4580-473A-8609-62B7C89C725F}" type="pres">
      <dgm:prSet presAssocID="{271DBC5C-C5BA-4E26-838D-80C4848EAB43}" presName="childNode" presStyleLbl="node1" presStyleIdx="6" presStyleCnt="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B99E87E-9BF0-42B5-AACF-E0C21AB13778}" type="pres">
      <dgm:prSet presAssocID="{271DBC5C-C5BA-4E26-838D-80C4848EAB43}" presName="aSpace2" presStyleCnt="0"/>
      <dgm:spPr/>
    </dgm:pt>
    <dgm:pt modelId="{D8EDF045-4E80-4145-9D56-DFE0E815AAF3}" type="pres">
      <dgm:prSet presAssocID="{D9232C59-308F-4A35-87F0-B5713A2AF7B9}" presName="childNode" presStyleLbl="node1" presStyleIdx="7" presStyleCnt="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E885D908-75B3-4D4A-A120-821D47741759}" type="presOf" srcId="{249CDE2F-0AF4-4D18-9A18-30112BF8E645}" destId="{D46E8F01-E6D8-4320-A9FD-C61F0B6B8EE1}" srcOrd="0" destOrd="0" presId="urn:microsoft.com/office/officeart/2005/8/layout/lProcess2"/>
    <dgm:cxn modelId="{D0B98BFC-CA9B-4E05-9342-59012FCBED4E}" srcId="{8194BDE3-7DE5-4CFE-8282-A882F71FB675}" destId="{D9232C59-308F-4A35-87F0-B5713A2AF7B9}" srcOrd="3" destOrd="0" parTransId="{124FE14B-EB2E-4ECB-9C94-59946CAC00FE}" sibTransId="{35A11E19-B754-4580-BB65-B4256EF1A92B}"/>
    <dgm:cxn modelId="{69A31011-BF76-498A-A70A-F54598343B61}" srcId="{44ACBA63-8EFD-4E17-A5DE-9C049F983B0B}" destId="{8194BDE3-7DE5-4CFE-8282-A882F71FB675}" srcOrd="1" destOrd="0" parTransId="{4D3A076C-461F-46BD-B2D8-C725161247BE}" sibTransId="{7F9BCFCC-4B3E-4933-98FD-91B5929B03FD}"/>
    <dgm:cxn modelId="{90C6C737-C683-403E-8718-BF97EB066F1E}" type="presOf" srcId="{8194BDE3-7DE5-4CFE-8282-A882F71FB675}" destId="{7E83A594-2922-4B36-A90E-6BE3C82311FD}" srcOrd="1" destOrd="0" presId="urn:microsoft.com/office/officeart/2005/8/layout/lProcess2"/>
    <dgm:cxn modelId="{C7A75807-E8AD-4660-B53B-2FEADFFD3A0C}" srcId="{8194BDE3-7DE5-4CFE-8282-A882F71FB675}" destId="{271DBC5C-C5BA-4E26-838D-80C4848EAB43}" srcOrd="2" destOrd="0" parTransId="{0192C19D-BFF5-4C20-B947-4623FE760F9C}" sibTransId="{C13FD7EA-3578-4857-8958-6751BFDFB579}"/>
    <dgm:cxn modelId="{6B954F6A-6D0D-46D4-B80B-07BC3A197226}" type="presOf" srcId="{271DBC5C-C5BA-4E26-838D-80C4848EAB43}" destId="{6875A99B-4580-473A-8609-62B7C89C725F}" srcOrd="0" destOrd="0" presId="urn:microsoft.com/office/officeart/2005/8/layout/lProcess2"/>
    <dgm:cxn modelId="{973CC1CC-2492-4B76-A600-8D474A22CF47}" srcId="{75107ABD-7949-42AC-9D6E-1FDFAFAD386D}" destId="{676FC884-30FF-499E-BBC5-BC2AC2F5CE98}" srcOrd="2" destOrd="0" parTransId="{E0547214-A294-4AAA-96E3-771A8D88E9A9}" sibTransId="{61243258-1BC2-4D55-A1D8-E51687D4C1A7}"/>
    <dgm:cxn modelId="{8DC923F1-984B-4198-89F6-EB23994FB189}" srcId="{8194BDE3-7DE5-4CFE-8282-A882F71FB675}" destId="{249CDE2F-0AF4-4D18-9A18-30112BF8E645}" srcOrd="1" destOrd="0" parTransId="{1990B8B8-BE48-45FE-B825-222103CDB9E4}" sibTransId="{1180C1E9-8F88-48C9-8093-63FE272DCD44}"/>
    <dgm:cxn modelId="{DE0F5F67-B20E-4DBB-9824-E9A2658FAA27}" type="presOf" srcId="{44ACBA63-8EFD-4E17-A5DE-9C049F983B0B}" destId="{FCF4DAAA-5C9C-486D-A849-3EB203A91FCB}" srcOrd="0" destOrd="0" presId="urn:microsoft.com/office/officeart/2005/8/layout/lProcess2"/>
    <dgm:cxn modelId="{650B9B8A-40E7-4F95-95E3-43D474DC18B8}" type="presOf" srcId="{75107ABD-7949-42AC-9D6E-1FDFAFAD386D}" destId="{4B34D227-12FA-4CA8-8F41-41218D619F46}" srcOrd="0" destOrd="0" presId="urn:microsoft.com/office/officeart/2005/8/layout/lProcess2"/>
    <dgm:cxn modelId="{780C96B4-17E8-4CD0-AF5D-72C1BD4339AA}" srcId="{8194BDE3-7DE5-4CFE-8282-A882F71FB675}" destId="{D44EEE9A-AD3A-4F3E-A0D3-A8E5AC2F40A6}" srcOrd="0" destOrd="0" parTransId="{2E8871A7-B0AD-4E5F-99C7-BAD5D7381B30}" sibTransId="{3ED0E9BD-2472-4C5D-93E8-BBB2ED88E065}"/>
    <dgm:cxn modelId="{55BEBF7E-24B1-44E0-A81B-441B9B91D1AE}" type="presOf" srcId="{75107ABD-7949-42AC-9D6E-1FDFAFAD386D}" destId="{48A29FA8-9723-4A48-B655-8EBD5F6B436E}" srcOrd="1" destOrd="0" presId="urn:microsoft.com/office/officeart/2005/8/layout/lProcess2"/>
    <dgm:cxn modelId="{2EDC2E04-4766-4A1B-9818-A556BCAD6B81}" type="presOf" srcId="{8194BDE3-7DE5-4CFE-8282-A882F71FB675}" destId="{19C2D3A3-1685-40F5-B022-2444EE84F0D2}" srcOrd="0" destOrd="0" presId="urn:microsoft.com/office/officeart/2005/8/layout/lProcess2"/>
    <dgm:cxn modelId="{1A2C25FC-19B6-4FBE-B9B7-86DDAB9790F6}" type="presOf" srcId="{899A2907-EBF5-4376-8C6F-B20B8B824C97}" destId="{23874CEB-4144-461F-97FF-9249A89FE163}" srcOrd="0" destOrd="0" presId="urn:microsoft.com/office/officeart/2005/8/layout/lProcess2"/>
    <dgm:cxn modelId="{70F831F8-769E-4740-87AF-9B73DF41A20C}" srcId="{75107ABD-7949-42AC-9D6E-1FDFAFAD386D}" destId="{E727D86D-49A8-4E60-8DD5-E5230B85CF78}" srcOrd="1" destOrd="0" parTransId="{CF9F9B5B-5448-4290-B194-CAD6DE6D002B}" sibTransId="{3043E08D-5A58-4FC1-82A2-B4A239B6026E}"/>
    <dgm:cxn modelId="{3FF1CAAC-6F5A-4A59-B3B4-1469D76259E8}" type="presOf" srcId="{D9232C59-308F-4A35-87F0-B5713A2AF7B9}" destId="{D8EDF045-4E80-4145-9D56-DFE0E815AAF3}" srcOrd="0" destOrd="0" presId="urn:microsoft.com/office/officeart/2005/8/layout/lProcess2"/>
    <dgm:cxn modelId="{831ECB2C-0B7A-478D-A7C0-0DE37C0B46AB}" type="presOf" srcId="{676FC884-30FF-499E-BBC5-BC2AC2F5CE98}" destId="{4F531CD8-802D-4ED0-9B6A-4CEFDCE5588B}" srcOrd="0" destOrd="0" presId="urn:microsoft.com/office/officeart/2005/8/layout/lProcess2"/>
    <dgm:cxn modelId="{23BB5B8D-32A5-49D9-A85B-A9FB51549E0A}" type="presOf" srcId="{030F471A-A48B-467E-BA9F-3C4BB5BACA85}" destId="{534B673A-0295-4DAB-A241-277E4A595397}" srcOrd="0" destOrd="0" presId="urn:microsoft.com/office/officeart/2005/8/layout/lProcess2"/>
    <dgm:cxn modelId="{0DCCB17B-AF49-4202-8DF9-A75E28219C52}" srcId="{44ACBA63-8EFD-4E17-A5DE-9C049F983B0B}" destId="{75107ABD-7949-42AC-9D6E-1FDFAFAD386D}" srcOrd="0" destOrd="0" parTransId="{FAEA4D60-6DE8-460A-84F0-FE1B8C72DA4D}" sibTransId="{1FE4FF00-261D-451A-8537-A5086B9BAF42}"/>
    <dgm:cxn modelId="{02003A78-B615-42F1-AF8F-667586FDAF23}" srcId="{75107ABD-7949-42AC-9D6E-1FDFAFAD386D}" destId="{030F471A-A48B-467E-BA9F-3C4BB5BACA85}" srcOrd="3" destOrd="0" parTransId="{1AC8BA7A-95FD-4CAA-8B26-435E527B61D1}" sibTransId="{098780B7-A106-4B8F-B272-158459CCA7EB}"/>
    <dgm:cxn modelId="{6B8718EF-28A7-4AB4-A263-17547D9C314A}" type="presOf" srcId="{E727D86D-49A8-4E60-8DD5-E5230B85CF78}" destId="{2A31A7D2-B2A6-46CF-BC89-444BE0B9B24E}" srcOrd="0" destOrd="0" presId="urn:microsoft.com/office/officeart/2005/8/layout/lProcess2"/>
    <dgm:cxn modelId="{8B263B32-BA38-417C-AD50-A1758139EE79}" type="presOf" srcId="{D44EEE9A-AD3A-4F3E-A0D3-A8E5AC2F40A6}" destId="{A214B196-320C-4D5F-BA45-A40EAACD8A97}" srcOrd="0" destOrd="0" presId="urn:microsoft.com/office/officeart/2005/8/layout/lProcess2"/>
    <dgm:cxn modelId="{37D50383-0FFD-47E2-97FF-BC39AD3D683F}" srcId="{75107ABD-7949-42AC-9D6E-1FDFAFAD386D}" destId="{899A2907-EBF5-4376-8C6F-B20B8B824C97}" srcOrd="0" destOrd="0" parTransId="{8F52D6A9-01DA-4F6F-99DC-DC84C594D093}" sibTransId="{4A92D614-EC74-42B9-9D6D-4A07F5EF8A9C}"/>
    <dgm:cxn modelId="{03963A75-B1EF-4188-9573-6FCCD7853BD1}" type="presParOf" srcId="{FCF4DAAA-5C9C-486D-A849-3EB203A91FCB}" destId="{789617DB-0AE1-46F5-8721-181775646C78}" srcOrd="0" destOrd="0" presId="urn:microsoft.com/office/officeart/2005/8/layout/lProcess2"/>
    <dgm:cxn modelId="{5DE75F03-F465-4144-9611-6BD0CFE4034A}" type="presParOf" srcId="{789617DB-0AE1-46F5-8721-181775646C78}" destId="{4B34D227-12FA-4CA8-8F41-41218D619F46}" srcOrd="0" destOrd="0" presId="urn:microsoft.com/office/officeart/2005/8/layout/lProcess2"/>
    <dgm:cxn modelId="{511F9D45-63DB-4C64-94C6-E19276D9DC24}" type="presParOf" srcId="{789617DB-0AE1-46F5-8721-181775646C78}" destId="{48A29FA8-9723-4A48-B655-8EBD5F6B436E}" srcOrd="1" destOrd="0" presId="urn:microsoft.com/office/officeart/2005/8/layout/lProcess2"/>
    <dgm:cxn modelId="{B70DF849-2211-4650-B99B-F30E385DB103}" type="presParOf" srcId="{789617DB-0AE1-46F5-8721-181775646C78}" destId="{702E6366-638B-44D2-B882-CAAF3FC1371C}" srcOrd="2" destOrd="0" presId="urn:microsoft.com/office/officeart/2005/8/layout/lProcess2"/>
    <dgm:cxn modelId="{8881A3EB-A706-4DD4-8535-EDC1D17FD204}" type="presParOf" srcId="{702E6366-638B-44D2-B882-CAAF3FC1371C}" destId="{21027221-A288-4A14-BD8A-16D9ED980903}" srcOrd="0" destOrd="0" presId="urn:microsoft.com/office/officeart/2005/8/layout/lProcess2"/>
    <dgm:cxn modelId="{45DDAA30-A66E-46CC-A824-C3FBF9D61F79}" type="presParOf" srcId="{21027221-A288-4A14-BD8A-16D9ED980903}" destId="{23874CEB-4144-461F-97FF-9249A89FE163}" srcOrd="0" destOrd="0" presId="urn:microsoft.com/office/officeart/2005/8/layout/lProcess2"/>
    <dgm:cxn modelId="{048F82CC-B80D-4B45-950F-7FB938FE729B}" type="presParOf" srcId="{21027221-A288-4A14-BD8A-16D9ED980903}" destId="{C40E8718-5ABE-4D1D-A28A-9BB65603EDE6}" srcOrd="1" destOrd="0" presId="urn:microsoft.com/office/officeart/2005/8/layout/lProcess2"/>
    <dgm:cxn modelId="{AF5C9E7A-7AB0-4B2B-A5B3-F146E50437BD}" type="presParOf" srcId="{21027221-A288-4A14-BD8A-16D9ED980903}" destId="{2A31A7D2-B2A6-46CF-BC89-444BE0B9B24E}" srcOrd="2" destOrd="0" presId="urn:microsoft.com/office/officeart/2005/8/layout/lProcess2"/>
    <dgm:cxn modelId="{A4E05974-1215-456D-A676-4D4E38BFFAD4}" type="presParOf" srcId="{21027221-A288-4A14-BD8A-16D9ED980903}" destId="{1B252F37-52C5-4A87-B62B-134BC095C5B8}" srcOrd="3" destOrd="0" presId="urn:microsoft.com/office/officeart/2005/8/layout/lProcess2"/>
    <dgm:cxn modelId="{4A5DC112-D1E5-426F-B391-4742FF9291D4}" type="presParOf" srcId="{21027221-A288-4A14-BD8A-16D9ED980903}" destId="{4F531CD8-802D-4ED0-9B6A-4CEFDCE5588B}" srcOrd="4" destOrd="0" presId="urn:microsoft.com/office/officeart/2005/8/layout/lProcess2"/>
    <dgm:cxn modelId="{805E7933-C41F-4E46-B614-BFC454270E04}" type="presParOf" srcId="{21027221-A288-4A14-BD8A-16D9ED980903}" destId="{71FE0F6E-5138-4B48-AA95-ADDD58A67C0C}" srcOrd="5" destOrd="0" presId="urn:microsoft.com/office/officeart/2005/8/layout/lProcess2"/>
    <dgm:cxn modelId="{7B2225F5-038D-4248-BB76-988A25C6CF4E}" type="presParOf" srcId="{21027221-A288-4A14-BD8A-16D9ED980903}" destId="{534B673A-0295-4DAB-A241-277E4A595397}" srcOrd="6" destOrd="0" presId="urn:microsoft.com/office/officeart/2005/8/layout/lProcess2"/>
    <dgm:cxn modelId="{6893A991-5E6C-4562-AC24-39828D8775AA}" type="presParOf" srcId="{FCF4DAAA-5C9C-486D-A849-3EB203A91FCB}" destId="{CCEA46F7-3753-4C56-ACE3-04E3CE698AC8}" srcOrd="1" destOrd="0" presId="urn:microsoft.com/office/officeart/2005/8/layout/lProcess2"/>
    <dgm:cxn modelId="{04F31330-0CD8-48E4-B82C-86CF817E8854}" type="presParOf" srcId="{FCF4DAAA-5C9C-486D-A849-3EB203A91FCB}" destId="{8450BE60-1863-476B-B985-4D3004CBF9B1}" srcOrd="2" destOrd="0" presId="urn:microsoft.com/office/officeart/2005/8/layout/lProcess2"/>
    <dgm:cxn modelId="{BA934D95-93C7-40F0-A6A2-233C551CF6FB}" type="presParOf" srcId="{8450BE60-1863-476B-B985-4D3004CBF9B1}" destId="{19C2D3A3-1685-40F5-B022-2444EE84F0D2}" srcOrd="0" destOrd="0" presId="urn:microsoft.com/office/officeart/2005/8/layout/lProcess2"/>
    <dgm:cxn modelId="{1B73EB92-5DF8-4FAD-9FE5-77BD95320AB4}" type="presParOf" srcId="{8450BE60-1863-476B-B985-4D3004CBF9B1}" destId="{7E83A594-2922-4B36-A90E-6BE3C82311FD}" srcOrd="1" destOrd="0" presId="urn:microsoft.com/office/officeart/2005/8/layout/lProcess2"/>
    <dgm:cxn modelId="{34C5BFAD-C67B-4A5C-A483-85948E4D6EBF}" type="presParOf" srcId="{8450BE60-1863-476B-B985-4D3004CBF9B1}" destId="{AA9C4215-0B90-4641-83BF-496D8404873F}" srcOrd="2" destOrd="0" presId="urn:microsoft.com/office/officeart/2005/8/layout/lProcess2"/>
    <dgm:cxn modelId="{5E675DAB-D665-47D0-B618-1384371B8635}" type="presParOf" srcId="{AA9C4215-0B90-4641-83BF-496D8404873F}" destId="{447D910F-A4D1-4803-AA14-5D045060E013}" srcOrd="0" destOrd="0" presId="urn:microsoft.com/office/officeart/2005/8/layout/lProcess2"/>
    <dgm:cxn modelId="{70E93852-4BB5-499A-B522-79DC1F2EA58B}" type="presParOf" srcId="{447D910F-A4D1-4803-AA14-5D045060E013}" destId="{A214B196-320C-4D5F-BA45-A40EAACD8A97}" srcOrd="0" destOrd="0" presId="urn:microsoft.com/office/officeart/2005/8/layout/lProcess2"/>
    <dgm:cxn modelId="{C0DED191-412B-421F-995C-262B9D5C28B4}" type="presParOf" srcId="{447D910F-A4D1-4803-AA14-5D045060E013}" destId="{AACB2782-3CA0-44B9-B9EC-D304828D0CF5}" srcOrd="1" destOrd="0" presId="urn:microsoft.com/office/officeart/2005/8/layout/lProcess2"/>
    <dgm:cxn modelId="{F66A784B-FA9B-499B-A9DE-71D7DC4AA8C3}" type="presParOf" srcId="{447D910F-A4D1-4803-AA14-5D045060E013}" destId="{D46E8F01-E6D8-4320-A9FD-C61F0B6B8EE1}" srcOrd="2" destOrd="0" presId="urn:microsoft.com/office/officeart/2005/8/layout/lProcess2"/>
    <dgm:cxn modelId="{2E0C3C14-E565-4CAE-B287-8E7E9B4F48F2}" type="presParOf" srcId="{447D910F-A4D1-4803-AA14-5D045060E013}" destId="{81D1451A-A558-4691-B2B7-E77FEB52DF50}" srcOrd="3" destOrd="0" presId="urn:microsoft.com/office/officeart/2005/8/layout/lProcess2"/>
    <dgm:cxn modelId="{7C5EA47D-C42D-4E62-8724-70554568555D}" type="presParOf" srcId="{447D910F-A4D1-4803-AA14-5D045060E013}" destId="{6875A99B-4580-473A-8609-62B7C89C725F}" srcOrd="4" destOrd="0" presId="urn:microsoft.com/office/officeart/2005/8/layout/lProcess2"/>
    <dgm:cxn modelId="{9F71F2E6-12FD-47F2-846E-74984491E2EA}" type="presParOf" srcId="{447D910F-A4D1-4803-AA14-5D045060E013}" destId="{2B99E87E-9BF0-42B5-AACF-E0C21AB13778}" srcOrd="5" destOrd="0" presId="urn:microsoft.com/office/officeart/2005/8/layout/lProcess2"/>
    <dgm:cxn modelId="{56A28CF9-3441-4E75-B402-E23B26FA2277}" type="presParOf" srcId="{447D910F-A4D1-4803-AA14-5D045060E013}" destId="{D8EDF045-4E80-4145-9D56-DFE0E815AAF3}" srcOrd="6" destOrd="0" presId="urn:microsoft.com/office/officeart/2005/8/layout/lProcess2"/>
  </dgm:cxnLst>
  <dgm:bg/>
  <dgm:whole/>
</dgm:dataModel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matrix1">
  <dgm:title val=""/>
  <dgm:desc val=""/>
  <dgm:catLst>
    <dgm:cat type="matrix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clrData>
  <dgm:layoutNode name="diagram">
    <dgm:varLst>
      <dgm:chMax val="1"/>
      <dgm:dir/>
      <dgm:animLvl val="ctr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ctrX" for="ch" forName="matrix" refType="w" fact="0.5"/>
      <dgm:constr type="ctrY" for="ch" forName="matrix" refType="h" fact="0.5"/>
      <dgm:constr type="w" for="ch" forName="matrix" refType="w"/>
      <dgm:constr type="h" for="ch" forName="matrix" refType="h"/>
      <dgm:constr type="ctrX" for="ch" forName="centerTile" refType="w" fact="0.5"/>
      <dgm:constr type="ctrY" for="ch" forName="centerTile" refType="h" fact="0.5"/>
      <dgm:constr type="w" for="ch" forName="centerTile" refType="w" fact="0.3"/>
      <dgm:constr type="h" for="ch" forName="centerTile" refType="h" fact="0.25"/>
      <dgm:constr type="primFontSz" for="des" ptType="node" op="equ" val="65"/>
    </dgm:constrLst>
    <dgm:ruleLst/>
    <dgm:choose name="Name0">
      <dgm:if name="Name1" axis="ch" ptType="node" func="cnt" op="gte" val="1">
        <dgm:layoutNode name="matrix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l" for="ch" forName="tile1"/>
            <dgm:constr type="t" for="ch" forName="tile1"/>
            <dgm:constr type="r" for="ch" forName="tile1" refType="w" fact="0.5"/>
            <dgm:constr type="b" for="ch" forName="tile1" refType="h" fact="0.5"/>
            <dgm:constr type="l" for="ch" forName="tile1text" refType="l" refFor="ch" refForName="tile1"/>
            <dgm:constr type="t" for="ch" forName="tile1text" refType="t" refFor="ch" refForName="tile1"/>
            <dgm:constr type="w" for="ch" forName="tile1text" refType="w" refFor="ch" refForName="tile1"/>
            <dgm:constr type="h" for="ch" forName="tile1text" refType="h" refFor="ch" refForName="tile1" fact="0.75"/>
            <dgm:constr type="r" for="ch" forName="tile2" refType="w"/>
            <dgm:constr type="t" for="ch" forName="tile2"/>
            <dgm:constr type="l" for="ch" forName="tile2" refType="w" fact="0.5"/>
            <dgm:constr type="b" for="ch" forName="tile2" refType="h" fact="0.5"/>
            <dgm:constr type="r" for="ch" forName="tile2text" refType="r" refFor="ch" refForName="tile2"/>
            <dgm:constr type="t" for="ch" forName="tile2text" refType="t" refFor="ch" refForName="tile2"/>
            <dgm:constr type="w" for="ch" forName="tile2text" refType="w" refFor="ch" refForName="tile2"/>
            <dgm:constr type="h" for="ch" forName="tile2text" refType="h" refFor="ch" refForName="tile2" fact="0.75"/>
            <dgm:constr type="l" for="ch" forName="tile3"/>
            <dgm:constr type="b" for="ch" forName="tile3" refType="h"/>
            <dgm:constr type="r" for="ch" forName="tile3" refType="w" fact="0.5"/>
            <dgm:constr type="t" for="ch" forName="tile3" refType="h" fact="0.5"/>
            <dgm:constr type="l" for="ch" forName="tile3text" refType="l" refFor="ch" refForName="tile3"/>
            <dgm:constr type="b" for="ch" forName="tile3text" refType="b" refFor="ch" refForName="tile3"/>
            <dgm:constr type="w" for="ch" forName="tile3text" refType="w" refFor="ch" refForName="tile3"/>
            <dgm:constr type="h" for="ch" forName="tile3text" refType="h" refFor="ch" refForName="tile3" fact="0.75"/>
            <dgm:constr type="r" for="ch" forName="tile4" refType="w"/>
            <dgm:constr type="b" for="ch" forName="tile4" refType="h"/>
            <dgm:constr type="l" for="ch" forName="tile4" refType="w" fact="0.5"/>
            <dgm:constr type="t" for="ch" forName="tile4" refType="h" fact="0.5"/>
            <dgm:constr type="r" for="ch" forName="tile4text" refType="r" refFor="ch" refForName="tile4"/>
            <dgm:constr type="b" for="ch" forName="tile4text" refType="b" refFor="ch" refForName="tile4"/>
            <dgm:constr type="w" for="ch" forName="tile4text" refType="w" refFor="ch" refForName="tile4"/>
            <dgm:constr type="h" for="ch" forName="tile4text" refType="h" refFor="ch" refForName="tile4" fact="0.75"/>
          </dgm:constrLst>
          <dgm:ruleLst/>
          <dgm:layoutNode name="tile1" styleLbl="node1">
            <dgm:alg type="sp"/>
            <dgm:shape xmlns:r="http://schemas.openxmlformats.org/officeDocument/2006/relationships" rot="270" type="round1Rect" r:blip="">
              <dgm:adjLst/>
            </dgm:shape>
            <dgm:choose name="Name2">
              <dgm:if name="Name3" func="var" arg="dir" op="equ" val="norm">
                <dgm:presOf axis="ch ch desOrSelf" ptType="node node node" st="1 1 1" cnt="1 1 0"/>
              </dgm:if>
              <dgm:else name="Name4">
                <dgm:presOf axis="ch ch desOrSelf" ptType="node node node" st="1 2 1" cnt="1 1 0"/>
              </dgm:else>
            </dgm:choose>
            <dgm:constrLst/>
            <dgm:ruleLst/>
          </dgm:layoutNode>
          <dgm:layoutNode name="tile1text" styleLbl="node1">
            <dgm:varLst>
              <dgm:chMax val="0"/>
              <dgm:chPref val="0"/>
              <dgm:bulletEnabled val="1"/>
            </dgm:varLst>
            <dgm:choose name="Name5">
              <dgm:if name="Name6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7">
                <dgm:alg type="tx"/>
              </dgm:else>
            </dgm:choose>
            <dgm:shape xmlns:r="http://schemas.openxmlformats.org/officeDocument/2006/relationships" rot="270" type="rect" r:blip="" hideGeom="1">
              <dgm:adjLst>
                <dgm:adj idx="1" val="0.2"/>
              </dgm:adjLst>
            </dgm:shape>
            <dgm:choose name="Name8">
              <dgm:if name="Name9" func="var" arg="dir" op="equ" val="norm">
                <dgm:presOf axis="ch ch desOrSelf" ptType="node node node" st="1 1 1" cnt="1 1 0"/>
              </dgm:if>
              <dgm:else name="Name10">
                <dgm:presOf axis="ch ch desOrSelf" ptType="node node node" st="1 2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2" styleLbl="node1">
            <dgm:alg type="sp"/>
            <dgm:shape xmlns:r="http://schemas.openxmlformats.org/officeDocument/2006/relationships" type="round1Rect" r:blip="">
              <dgm:adjLst/>
            </dgm:shape>
            <dgm:choose name="Name11">
              <dgm:if name="Name12" func="var" arg="dir" op="equ" val="norm">
                <dgm:presOf axis="ch ch desOrSelf" ptType="node node node" st="1 2 1" cnt="1 1 0"/>
              </dgm:if>
              <dgm:else name="Name13">
                <dgm:presOf axis="ch ch desOrSelf" ptType="node node node" st="1 1 1" cnt="1 1 0"/>
              </dgm:else>
            </dgm:choose>
            <dgm:constrLst/>
            <dgm:ruleLst/>
          </dgm:layoutNode>
          <dgm:layoutNode name="tile2text" styleLbl="node1">
            <dgm:varLst>
              <dgm:chMax val="0"/>
              <dgm:chPref val="0"/>
              <dgm:bulletEnabled val="1"/>
            </dgm:varLst>
            <dgm:choose name="Name14">
              <dgm:if name="Name15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16">
                <dgm:alg type="tx"/>
              </dgm:else>
            </dgm:choose>
            <dgm:shape xmlns:r="http://schemas.openxmlformats.org/officeDocument/2006/relationships" type="rect" r:blip="" hideGeom="1">
              <dgm:adjLst/>
            </dgm:shape>
            <dgm:choose name="Name17">
              <dgm:if name="Name18" func="var" arg="dir" op="equ" val="norm">
                <dgm:presOf axis="ch ch desOrSelf" ptType="node node node" st="1 2 1" cnt="1 1 0"/>
              </dgm:if>
              <dgm:else name="Name19">
                <dgm:presOf axis="ch ch desOrSelf" ptType="node node node" st="1 1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3" styleLbl="node1">
            <dgm:alg type="sp"/>
            <dgm:shape xmlns:r="http://schemas.openxmlformats.org/officeDocument/2006/relationships" rot="180" type="round1Rect" r:blip="">
              <dgm:adjLst/>
            </dgm:shape>
            <dgm:choose name="Name20">
              <dgm:if name="Name21" func="var" arg="dir" op="equ" val="norm">
                <dgm:presOf axis="ch ch desOrSelf" ptType="node node node" st="1 3 1" cnt="1 1 0"/>
              </dgm:if>
              <dgm:else name="Name22">
                <dgm:presOf axis="ch ch desOrSelf" ptType="node node node" st="1 4 1" cnt="1 1 0"/>
              </dgm:else>
            </dgm:choose>
            <dgm:constrLst/>
            <dgm:ruleLst/>
          </dgm:layoutNode>
          <dgm:layoutNode name="tile3text" styleLbl="node1">
            <dgm:varLst>
              <dgm:chMax val="0"/>
              <dgm:chPref val="0"/>
              <dgm:bulletEnabled val="1"/>
            </dgm:varLst>
            <dgm:choose name="Name23">
              <dgm:if name="Name24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25">
                <dgm:alg type="tx"/>
              </dgm:else>
            </dgm:choose>
            <dgm:shape xmlns:r="http://schemas.openxmlformats.org/officeDocument/2006/relationships" rot="180" type="rect" r:blip="" hideGeom="1">
              <dgm:adjLst/>
            </dgm:shape>
            <dgm:choose name="Name26">
              <dgm:if name="Name27" func="var" arg="dir" op="equ" val="norm">
                <dgm:presOf axis="ch ch desOrSelf" ptType="node node node" st="1 3 1" cnt="1 1 0"/>
              </dgm:if>
              <dgm:else name="Name28">
                <dgm:presOf axis="ch ch desOrSelf" ptType="node node node" st="1 4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4" styleLbl="node1">
            <dgm:alg type="sp"/>
            <dgm:shape xmlns:r="http://schemas.openxmlformats.org/officeDocument/2006/relationships" rot="90" type="round1Rect" r:blip="">
              <dgm:adjLst/>
            </dgm:shape>
            <dgm:choose name="Name29">
              <dgm:if name="Name30" func="var" arg="dir" op="equ" val="norm">
                <dgm:presOf axis="ch ch desOrSelf" ptType="node node node" st="1 4 1" cnt="1 1 0"/>
              </dgm:if>
              <dgm:else name="Name31">
                <dgm:presOf axis="ch ch desOrSelf" ptType="node node node" st="1 3 1" cnt="1 1 0"/>
              </dgm:else>
            </dgm:choose>
            <dgm:constrLst/>
            <dgm:ruleLst/>
          </dgm:layoutNode>
          <dgm:layoutNode name="tile4text" styleLbl="node1">
            <dgm:varLst>
              <dgm:chMax val="0"/>
              <dgm:chPref val="0"/>
              <dgm:bulletEnabled val="1"/>
            </dgm:varLst>
            <dgm:choose name="Name32">
              <dgm:if name="Name33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34">
                <dgm:alg type="tx"/>
              </dgm:else>
            </dgm:choose>
            <dgm:shape xmlns:r="http://schemas.openxmlformats.org/officeDocument/2006/relationships" rot="90" type="rect" r:blip="" hideGeom="1">
              <dgm:adjLst/>
            </dgm:shape>
            <dgm:choose name="Name35">
              <dgm:if name="Name36" func="var" arg="dir" op="equ" val="norm">
                <dgm:presOf axis="ch ch desOrSelf" ptType="node node node" st="1 4 1" cnt="1 1 0"/>
              </dgm:if>
              <dgm:else name="Name37">
                <dgm:presOf axis="ch ch desOrSelf" ptType="node node node" st="1 3 1" cnt="1 1 0"/>
              </dgm:else>
            </dgm:choose>
            <dgm:constrLst/>
            <dgm:ruleLst>
              <dgm:rule type="primFontSz" val="5" fact="NaN" max="NaN"/>
            </dgm:ruleLst>
          </dgm:layoutNode>
        </dgm:layoutNode>
        <dgm:layoutNode name="centerTile" styleLbl="fgShp">
          <dgm:varLst>
            <dgm:chMax val="0"/>
            <dgm:chPref val="0"/>
          </dgm:varLst>
          <dgm:alg type="tx"/>
          <dgm:shape xmlns:r="http://schemas.openxmlformats.org/officeDocument/2006/relationships" type="roundRect" r:blip="">
            <dgm:adjLst/>
          </dgm:shape>
          <dgm:presOf axis="ch" ptType="node" cnt="1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38"/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target2">
  <dgm:title val=""/>
  <dgm:desc val=""/>
  <dgm:catLst>
    <dgm:cat type="relationship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chMax val="3"/>
      <dgm:chPref val="1"/>
      <dgm:dir/>
      <dgm:animLvl val="lvl"/>
      <dgm:resizeHandles/>
    </dgm:varLst>
    <dgm:alg type="composite">
      <dgm:param type="horzAlign" val="none"/>
      <dgm:param type="vertAlign" val="none"/>
    </dgm:alg>
    <dgm:shape xmlns:r="http://schemas.openxmlformats.org/officeDocument/2006/relationships" r:blip="">
      <dgm:adjLst/>
    </dgm:shape>
    <dgm:presOf/>
    <dgm:choose name="Name1">
      <dgm:if name="Name2" func="var" arg="dir" op="equ" val="norm">
        <dgm:choose name="Name3">
          <dgm:if name="Name4" axis="ch ch" ptType="node node" st="1 1" cnt="1 0" func="cnt" op="gt" val="0">
            <dgm:choose name="Name5">
              <dgm:if name="Name6" axis="ch ch" ptType="node node" st="2 1" cnt="1 0" func="cnt" op="gt" val="0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2"/>
                  <dgm:constr type="t" for="ch" forName="middleBox" refType="h" fact="0.25"/>
                  <dgm:constr type="w" for="ch" forName="middleBox" refType="w" fact="0.775"/>
                  <dgm:constr type="h" for="ch" forName="middleBox" refType="h" fact="0.7"/>
                  <dgm:constr type="l" for="ch" forName="centerBox" refType="w" fact="0.395"/>
                  <dgm:constr type="t" for="ch" forName="centerBox" refType="h" fact="0.5"/>
                  <dgm:constr type="w" for="ch" forName="centerBox" refType="w" fact="0.555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if>
              <dgm:else name="Name7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2"/>
                  <dgm:constr type="t" for="ch" forName="middleBox" refType="h" fact="0.25"/>
                  <dgm:constr type="w" for="ch" forName="middleBox" refType="w" fact="0.775"/>
                  <dgm:constr type="h" for="ch" forName="middleBox" refType="h" fact="0.7"/>
                  <dgm:constr type="l" for="ch" forName="centerBox" refType="w" fact="0.225"/>
                  <dgm:constr type="t" for="ch" forName="centerBox" refType="h" fact="0.5"/>
                  <dgm:constr type="w" for="ch" forName="centerBox" refType="w" fact="0.725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else>
            </dgm:choose>
          </dgm:if>
          <dgm:else name="Name8">
            <dgm:choose name="Name9">
              <dgm:if name="Name10" axis="ch ch" ptType="node node" st="2 1" cnt="1 0" func="cnt" op="gt" val="0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025"/>
                  <dgm:constr type="t" for="ch" forName="middleBox" refType="h" fact="0.25"/>
                  <dgm:constr type="w" for="ch" forName="middleBox" refType="w" fact="0.95"/>
                  <dgm:constr type="h" for="ch" forName="middleBox" refType="h" fact="0.7"/>
                  <dgm:constr type="l" for="ch" forName="centerBox" refType="w" fact="0.26"/>
                  <dgm:constr type="t" for="ch" forName="centerBox" refType="h" fact="0.5"/>
                  <dgm:constr type="w" for="ch" forName="centerBox" refType="w" fact="0.69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if>
              <dgm:else name="Name11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025"/>
                  <dgm:constr type="t" for="ch" forName="middleBox" refType="h" fact="0.25"/>
                  <dgm:constr type="w" for="ch" forName="middleBox" refType="w" fact="0.95"/>
                  <dgm:constr type="h" for="ch" forName="middleBox" refType="h" fact="0.7"/>
                  <dgm:constr type="l" for="ch" forName="centerBox" refType="w" fact="0.05"/>
                  <dgm:constr type="t" for="ch" forName="centerBox" refType="h" fact="0.5"/>
                  <dgm:constr type="w" for="ch" forName="centerBox" refType="w" fact="0.9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else>
            </dgm:choose>
          </dgm:else>
        </dgm:choose>
      </dgm:if>
      <dgm:else name="Name12">
        <dgm:choose name="Name13">
          <dgm:if name="Name14" axis="ch ch" ptType="node node" st="1 1" cnt="1 0" func="cnt" op="gt" val="0">
            <dgm:choose name="Name15">
              <dgm:if name="Name16" axis="ch ch" ptType="node node" st="2 1" cnt="1 0" func="cnt" op="gt" val="0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025"/>
                  <dgm:constr type="t" for="ch" forName="middleBox" refType="h" fact="0.25"/>
                  <dgm:constr type="w" for="ch" forName="middleBox" refType="w" fact="0.775"/>
                  <dgm:constr type="h" for="ch" forName="middleBox" refType="h" fact="0.7"/>
                  <dgm:constr type="l" for="ch" forName="centerBox" refType="w" fact="0.05"/>
                  <dgm:constr type="t" for="ch" forName="centerBox" refType="h" fact="0.5"/>
                  <dgm:constr type="w" for="ch" forName="centerBox" refType="w" fact="0.55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if>
              <dgm:else name="Name17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025"/>
                  <dgm:constr type="t" for="ch" forName="middleBox" refType="h" fact="0.25"/>
                  <dgm:constr type="w" for="ch" forName="middleBox" refType="w" fact="0.775"/>
                  <dgm:constr type="h" for="ch" forName="middleBox" refType="h" fact="0.7"/>
                  <dgm:constr type="l" for="ch" forName="centerBox" refType="w" fact="0.05"/>
                  <dgm:constr type="t" for="ch" forName="centerBox" refType="h" fact="0.5"/>
                  <dgm:constr type="w" for="ch" forName="centerBox" refType="w" fact="0.725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else>
            </dgm:choose>
          </dgm:if>
          <dgm:else name="Name18">
            <dgm:choose name="Name19">
              <dgm:if name="Name20" axis="ch ch" ptType="node node" st="2 1" cnt="1 0" func="cnt" op="gt" val="0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025"/>
                  <dgm:constr type="t" for="ch" forName="middleBox" refType="h" fact="0.25"/>
                  <dgm:constr type="w" for="ch" forName="middleBox" refType="w" fact="0.95"/>
                  <dgm:constr type="h" for="ch" forName="middleBox" refType="h" fact="0.7"/>
                  <dgm:constr type="l" for="ch" forName="centerBox" refType="w" fact="0.05"/>
                  <dgm:constr type="t" for="ch" forName="centerBox" refType="h" fact="0.5"/>
                  <dgm:constr type="w" for="ch" forName="centerBox" refType="w" fact="0.69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if>
              <dgm:else name="Name21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025"/>
                  <dgm:constr type="t" for="ch" forName="middleBox" refType="h" fact="0.25"/>
                  <dgm:constr type="w" for="ch" forName="middleBox" refType="w" fact="0.95"/>
                  <dgm:constr type="h" for="ch" forName="middleBox" refType="h" fact="0.7"/>
                  <dgm:constr type="l" for="ch" forName="centerBox" refType="w" fact="0.05"/>
                  <dgm:constr type="t" for="ch" forName="centerBox" refType="h" fact="0.5"/>
                  <dgm:constr type="w" for="ch" forName="centerBox" refType="w" fact="0.9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else>
            </dgm:choose>
          </dgm:else>
        </dgm:choose>
      </dgm:else>
    </dgm:choose>
    <dgm:ruleLst/>
    <dgm:choose name="Name22">
      <dgm:if name="Name23" axis="root ch" ptType="all node" st="1 1" cnt="0 0" func="cnt" op="gte" val="1">
        <dgm:layoutNode name="outerBox" styleLbl="node1">
          <dgm:alg type="composite">
            <dgm:param type="horzAlign" val="none"/>
            <dgm:param type="vertAlign" val="none"/>
          </dgm:alg>
          <dgm:shape xmlns:r="http://schemas.openxmlformats.org/officeDocument/2006/relationships" r:blip="">
            <dgm:adjLst/>
          </dgm:shape>
          <dgm:presOf/>
          <dgm:choose name="Name24">
            <dgm:if name="Name25" axis="root ch" ptType="all node" st="1 1" cnt="0 0" func="cnt" op="gt" val="1">
              <dgm:choose name="Name26">
                <dgm:if name="Name27" func="var" arg="dir" op="equ" val="norm">
                  <dgm:constrLst>
                    <dgm:constr type="l" for="ch" forName="outerBoxParent"/>
                    <dgm:constr type="t" for="ch" forName="outerBoxParent"/>
                    <dgm:constr type="w" for="ch" forName="outerBoxParent" refType="w"/>
                    <dgm:constr type="h" for="ch" forName="outerBoxParent" refType="h"/>
                    <dgm:constr type="bMarg" for="ch" forName="outerBoxParent" refType="h" fact="2.2"/>
                    <dgm:constr type="l" for="ch" forName="outerBoxChildren" refType="w" fact="0.025"/>
                    <dgm:constr type="t" for="ch" forName="outerBoxChildren" refType="h" fact="0.25"/>
                    <dgm:constr type="w" for="ch" forName="outerBoxChildren" refType="w" fact="0.15"/>
                    <dgm:constr type="h" for="ch" forName="outerBoxChildren" refType="h" fact="0.7"/>
                  </dgm:constrLst>
                </dgm:if>
                <dgm:else name="Name28">
                  <dgm:constrLst>
                    <dgm:constr type="l" for="ch" forName="outerBoxParent"/>
                    <dgm:constr type="t" for="ch" forName="outerBoxParent"/>
                    <dgm:constr type="w" for="ch" forName="outerBoxParent" refType="w"/>
                    <dgm:constr type="h" for="ch" forName="outerBoxParent" refType="h"/>
                    <dgm:constr type="bMarg" for="ch" forName="outerBoxParent" refType="h" fact="2.2"/>
                    <dgm:constr type="l" for="ch" forName="outerBoxChildren" refType="w" fact="0.825"/>
                    <dgm:constr type="t" for="ch" forName="outerBoxChildren" refType="h" fact="0.25"/>
                    <dgm:constr type="w" for="ch" forName="outerBoxChildren" refType="w" fact="0.15"/>
                    <dgm:constr type="h" for="ch" forName="outerBoxChildren" refType="h" fact="0.7"/>
                  </dgm:constrLst>
                </dgm:else>
              </dgm:choose>
            </dgm:if>
            <dgm:else name="Name29">
              <dgm:constrLst>
                <dgm:constr type="l" for="ch" forName="outerBoxParent"/>
                <dgm:constr type="t" for="ch" forName="outerBoxParent"/>
                <dgm:constr type="w" for="ch" forName="outerBoxParent" refType="w"/>
                <dgm:constr type="h" for="ch" forName="outerBoxParent" refType="h"/>
                <dgm:constr type="bMarg" for="ch" forName="outerBoxParent" refType="h" fact="1.75"/>
                <dgm:constr type="l" for="ch" forName="outerBoxChildren" refType="w" fact="0.025"/>
                <dgm:constr type="t" for="ch" forName="outerBoxChildren" refType="h" fact="0.45"/>
                <dgm:constr type="w" for="ch" forName="outerBoxChildren" refType="w" fact="0.95"/>
                <dgm:constr type="h" for="ch" forName="outerBoxChildren" refType="h" fact="0.45"/>
              </dgm:constrLst>
            </dgm:else>
          </dgm:choose>
          <dgm:ruleLst/>
          <dgm:layoutNode name="outerBoxParent" styleLbl="node1">
            <dgm:alg type="tx">
              <dgm:param type="txAnchorVert" val="t"/>
              <dgm:param type="parTxLTRAlign" val="l"/>
              <dgm:param type="parTxRTLAlign" val="r"/>
            </dgm:alg>
            <dgm:shape xmlns:r="http://schemas.openxmlformats.org/officeDocument/2006/relationships" type="roundRect" r:blip="">
              <dgm:adjLst>
                <dgm:adj idx="1" val="0.085"/>
              </dgm:adjLst>
            </dgm:shape>
            <dgm:presOf axis="ch" ptType="node" cnt="1"/>
            <dgm:constrLst>
              <dgm:constr type="t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  <dgm:layoutNode name="outerBoxChildren">
            <dgm:choose name="Name30">
              <dgm:if name="Name31" axis="root ch" ptType="all node" st="1 1" cnt="0 0" func="cnt" op="gt" val="1">
                <dgm:alg type="lin">
                  <dgm:param type="linDir" val="fromT"/>
                  <dgm:param type="vertAlign" val="t"/>
                </dgm:alg>
              </dgm:if>
              <dgm:else name="Name32">
                <dgm:choose name="Name33">
                  <dgm:if name="Name34" func="var" arg="dir" op="equ" val="norm">
                    <dgm:alg type="lin">
                      <dgm:param type="horzAlign" val="l"/>
                    </dgm:alg>
                  </dgm:if>
                  <dgm:else name="Name35">
                    <dgm:alg type="lin">
                      <dgm:param type="linDir" val="fromR"/>
                      <dgm:param type="horz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>
              <dgm:constr type="w" for="ch" forName="oChild" refType="w"/>
              <dgm:constr type="h" for="ch" forName="oChild" refType="h"/>
            </dgm:constrLst>
            <dgm:ruleLst/>
            <dgm:forEach name="Name36" axis="ch ch" ptType="node node" st="1 1" cnt="1 0">
              <dgm:layoutNode name="oChild" styleLbl="fgAcc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05"/>
                  </dgm:adjLst>
                </dgm:shape>
                <dgm:presOf axis="desOrSelf" ptType="node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forEach name="Name37" axis="followSib" ptType="sibTrans" cnt="1">
                <dgm:layoutNode name="outerSibTrans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userA"/>
                    <dgm:constr type="w" refType="userA" fact="0.015"/>
                    <dgm:constr type="h" refType="userA" fact="0.015"/>
                  </dgm:constrLst>
                  <dgm:ruleLst/>
                </dgm:layoutNode>
              </dgm:forEach>
            </dgm:forEach>
          </dgm:layoutNode>
        </dgm:layoutNode>
      </dgm:if>
      <dgm:else name="Name38"/>
    </dgm:choose>
    <dgm:choose name="Name39">
      <dgm:if name="Name40" axis="root ch" ptType="all node" st="1 1" cnt="0 0" func="cnt" op="gte" val="2">
        <dgm:layoutNode name="middleBox">
          <dgm:alg type="composite">
            <dgm:param type="horzAlign" val="none"/>
            <dgm:param type="vertAlign" val="none"/>
          </dgm:alg>
          <dgm:shape xmlns:r="http://schemas.openxmlformats.org/officeDocument/2006/relationships" r:blip="">
            <dgm:adjLst/>
          </dgm:shape>
          <dgm:presOf/>
          <dgm:choose name="Name41">
            <dgm:if name="Name42" axis="root ch" ptType="all node" st="1 1" cnt="0 0" func="cnt" op="gt" val="2">
              <dgm:choose name="Name43">
                <dgm:if name="Name44" func="var" arg="dir" op="equ" val="norm">
                  <dgm:constrLst>
                    <dgm:constr type="l" for="ch" forName="middleBoxParent"/>
                    <dgm:constr type="t" for="ch" forName="middleBoxParent"/>
                    <dgm:constr type="w" for="ch" forName="middleBoxParent" refType="w"/>
                    <dgm:constr type="h" for="ch" forName="middleBoxParent" refType="h"/>
                    <dgm:constr type="bMarg" for="ch" forName="middleBoxParent" refType="h" fact="1.8"/>
                    <dgm:constr type="l" for="ch" forName="middleBoxChildren" refType="w" fact="0.025"/>
                    <dgm:constr type="t" for="ch" forName="middleBoxChildren" refType="h" fact="0.35"/>
                    <dgm:constr type="w" for="ch" forName="middleBoxChildren" refType="w" fact="0.2"/>
                    <dgm:constr type="h" for="ch" forName="middleBoxChildren" refType="h" fact="0.575"/>
                  </dgm:constrLst>
                </dgm:if>
                <dgm:else name="Name45">
                  <dgm:constrLst>
                    <dgm:constr type="l" for="ch" forName="middleBoxParent"/>
                    <dgm:constr type="t" for="ch" forName="middleBoxParent"/>
                    <dgm:constr type="w" for="ch" forName="middleBoxParent" refType="w"/>
                    <dgm:constr type="h" for="ch" forName="middleBoxParent" refType="h"/>
                    <dgm:constr type="bMarg" for="ch" forName="middleBoxParent" refType="h" fact="1.8"/>
                    <dgm:constr type="l" for="ch" forName="middleBoxChildren" refType="w" fact="0.775"/>
                    <dgm:constr type="t" for="ch" forName="middleBoxChildren" refType="h" fact="0.35"/>
                    <dgm:constr type="w" for="ch" forName="middleBoxChildren" refType="w" fact="0.2"/>
                    <dgm:constr type="h" for="ch" forName="middleBoxChildren" refType="h" fact="0.575"/>
                  </dgm:constrLst>
                </dgm:else>
              </dgm:choose>
            </dgm:if>
            <dgm:else name="Name46">
              <dgm:constrLst>
                <dgm:constr type="l" for="ch" forName="middleBoxParent"/>
                <dgm:constr type="t" for="ch" forName="middleBoxParent"/>
                <dgm:constr type="w" for="ch" forName="middleBoxParent" refType="w"/>
                <dgm:constr type="h" for="ch" forName="middleBoxParent" refType="h"/>
                <dgm:constr type="bMarg" for="ch" forName="middleBoxParent" refType="h" fact="1.8"/>
                <dgm:constr type="l" for="ch" forName="middleBoxChildren" refType="w" fact="0.025"/>
                <dgm:constr type="t" for="ch" forName="middleBoxChildren" refType="h" fact="0.45"/>
                <dgm:constr type="w" for="ch" forName="middleBoxChildren" refType="w" fact="0.95"/>
                <dgm:constr type="h" for="ch" forName="middleBoxChildren" refType="h" fact="0.45"/>
              </dgm:constrLst>
            </dgm:else>
          </dgm:choose>
          <dgm:ruleLst/>
          <dgm:layoutNode name="middleBoxParent" styleLbl="node1">
            <dgm:alg type="tx">
              <dgm:param type="txAnchorVert" val="t"/>
              <dgm:param type="parTxLTRAlign" val="l"/>
              <dgm:param type="parTxRTLAlign" val="r"/>
            </dgm:alg>
            <dgm:shape xmlns:r="http://schemas.openxmlformats.org/officeDocument/2006/relationships" type="roundRect" r:blip="">
              <dgm:adjLst>
                <dgm:adj idx="1" val="0.105"/>
              </dgm:adjLst>
            </dgm:shape>
            <dgm:presOf axis="ch" ptType="node" st="2" cnt="1"/>
            <dgm:constrLst>
              <dgm:constr type="t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  <dgm:layoutNode name="middleBoxChildren">
            <dgm:choose name="Name47">
              <dgm:if name="Name48" axis="root ch" ptType="all node" st="1 1" cnt="0 0" func="cnt" op="gt" val="2">
                <dgm:alg type="lin">
                  <dgm:param type="linDir" val="fromT"/>
                  <dgm:param type="vertAlign" val="t"/>
                </dgm:alg>
              </dgm:if>
              <dgm:else name="Name49">
                <dgm:choose name="Name50">
                  <dgm:if name="Name51" func="var" arg="dir" op="equ" val="norm">
                    <dgm:alg type="lin">
                      <dgm:param type="horzAlign" val="l"/>
                    </dgm:alg>
                  </dgm:if>
                  <dgm:else name="Name52">
                    <dgm:alg type="lin">
                      <dgm:param type="linDir" val="fromR"/>
                      <dgm:param type="horz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>
              <dgm:constr type="w" for="ch" forName="mChild" refType="w"/>
              <dgm:constr type="h" for="ch" forName="mChild" refType="h"/>
            </dgm:constrLst>
            <dgm:ruleLst/>
            <dgm:forEach name="Name53" axis="ch ch" ptType="node node" st="2 1" cnt="1 0">
              <dgm:layoutNode name="mChild" styleLbl="fgAcc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05"/>
                  </dgm:adjLst>
                </dgm:shape>
                <dgm:presOf axis="desOrSelf" ptType="node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forEach name="Name54" axis="followSib" ptType="sibTrans" cnt="1">
                <dgm:layoutNode name="middleSibTrans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userA"/>
                    <dgm:constr type="w" refType="userA" fact="0.015"/>
                    <dgm:constr type="h" refType="userA" fact="0.015"/>
                  </dgm:constrLst>
                  <dgm:ruleLst/>
                </dgm:layoutNode>
              </dgm:forEach>
            </dgm:forEach>
          </dgm:layoutNode>
        </dgm:layoutNode>
      </dgm:if>
      <dgm:else name="Name55"/>
    </dgm:choose>
    <dgm:choose name="Name56">
      <dgm:if name="Name57" axis="root ch" ptType="all node" st="1 1" cnt="0 0" func="cnt" op="gte" val="3">
        <dgm:layoutNode name="centerBox">
          <dgm:alg type="composite">
            <dgm:param type="horzAlign" val="none"/>
            <dgm:param type="vertAlign" val="none"/>
          </dgm:alg>
          <dgm:shape xmlns:r="http://schemas.openxmlformats.org/officeDocument/2006/relationships" r:blip="">
            <dgm:adjLst/>
          </dgm:shape>
          <dgm:presOf/>
          <dgm:choose name="Name58">
            <dgm:if name="Name59" axis="ch ch" ptType="node node" st="3 1" cnt="1 0" func="cnt" op="gt" val="0">
              <dgm:constrLst>
                <dgm:constr type="l" for="ch" forName="centerBoxParent"/>
                <dgm:constr type="t" for="ch" forName="centerBoxParent"/>
                <dgm:constr type="w" for="ch" forName="centerBoxParent" refType="w"/>
                <dgm:constr type="h" for="ch" forName="centerBoxParent" refType="h"/>
                <dgm:constr type="bMarg" for="ch" forName="centerBoxParent" refType="h" fact="1.6"/>
                <dgm:constr type="l" for="ch" forName="centerBoxChildren" refType="w" fact="0.025"/>
                <dgm:constr type="t" for="ch" forName="centerBoxChildren" refType="h" fact="0.45"/>
                <dgm:constr type="w" for="ch" forName="centerBoxChildren" refType="w" fact="0.95"/>
                <dgm:constr type="h" for="ch" forName="centerBoxChildren" refType="h" fact="0.45"/>
              </dgm:constrLst>
            </dgm:if>
            <dgm:else name="Name60">
              <dgm:constrLst>
                <dgm:constr type="l" for="ch" forName="centerBoxParent"/>
                <dgm:constr type="t" for="ch" forName="centerBoxParent"/>
                <dgm:constr type="w" for="ch" forName="centerBoxParent" refType="w"/>
                <dgm:constr type="h" for="ch" forName="centerBoxParent" refType="h"/>
              </dgm:constrLst>
            </dgm:else>
          </dgm:choose>
          <dgm:ruleLst/>
          <dgm:layoutNode name="centerBoxParent" styleLbl="node1">
            <dgm:alg type="tx">
              <dgm:param type="txAnchorVert" val="t"/>
              <dgm:param type="parTxLTRAlign" val="l"/>
              <dgm:param type="parTxRTLAlign" val="r"/>
            </dgm:alg>
            <dgm:shape xmlns:r="http://schemas.openxmlformats.org/officeDocument/2006/relationships" type="roundRect" r:blip="">
              <dgm:adjLst>
                <dgm:adj idx="1" val="0.105"/>
              </dgm:adjLst>
            </dgm:shape>
            <dgm:presOf axis="ch" ptType="node" st="3" cnt="1"/>
            <dgm:constrLst>
              <dgm:constr type="t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  <dgm:choose name="Name61">
            <dgm:if name="Name62" axis="ch ch" ptType="node node" st="3 1" cnt="1 0" func="cnt" op="gt" val="0">
              <dgm:layoutNode name="centerBoxChildren">
                <dgm:choose name="Name63">
                  <dgm:if name="Name64" func="var" arg="dir" op="equ" val="norm">
                    <dgm:alg type="lin">
                      <dgm:param type="horzAlign" val="l"/>
                    </dgm:alg>
                  </dgm:if>
                  <dgm:else name="Name65">
                    <dgm:alg type="lin">
                      <dgm:param type="linDir" val="fromR"/>
                      <dgm:param type="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w" for="ch" forName="cChild" refType="w"/>
                  <dgm:constr type="h" for="ch" forName="cChild" refType="h"/>
                </dgm:constrLst>
                <dgm:ruleLst/>
                <dgm:forEach name="Name66" axis="ch ch" ptType="node node" st="3 1" cnt="1 0">
                  <dgm:layoutNode name="cChild" styleLbl="fgAcc1">
                    <dgm:varLst>
                      <dgm:bulletEnabled val="1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05"/>
                      </dgm:adjLst>
                    </dgm:shape>
                    <dgm:presOf axis="desOrSelf" ptType="node"/>
                    <dgm:constrLst>
                      <dgm:constr type="tMarg" refType="primFontSz" fact="0.3"/>
                      <dgm:constr type="bMarg" refType="primFontSz" fact="0.3"/>
                      <dgm:constr type="lMarg" refType="primFontSz" fact="0.3"/>
                      <dgm:constr type="rMarg" refType="primFontSz" fact="0.3"/>
                    </dgm:constrLst>
                    <dgm:ruleLst>
                      <dgm:rule type="primFontSz" val="5" fact="NaN" max="NaN"/>
                    </dgm:ruleLst>
                  </dgm:layoutNode>
                  <dgm:forEach name="Name67" axis="followSib" ptType="sibTrans" cnt="1">
                    <dgm:layoutNode name="centerSibTrans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  <dgm:constrLst>
                        <dgm:constr type="userA"/>
                        <dgm:constr type="w" refType="userA" fact="0.015"/>
                        <dgm:constr type="h" refType="userA" fact="0.015"/>
                      </dgm:constrLst>
                      <dgm:ruleLst/>
                    </dgm:layoutNode>
                  </dgm:forEach>
                </dgm:forEach>
              </dgm:layoutNode>
            </dgm:if>
            <dgm:else name="Name68"/>
          </dgm:choose>
        </dgm:layoutNode>
      </dgm:if>
      <dgm:else name="Name69"/>
    </dgm:choos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hProcess6">
  <dgm:title val=""/>
  <dgm:desc val=""/>
  <dgm:catLst>
    <dgm:cat type="process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L"/>
          <dgm:param type="nodeHorzAlign" val="l"/>
        </dgm:alg>
      </dgm:if>
      <dgm:else name="Name2">
        <dgm:alg type="lin">
          <dgm:param type="linDir" val="from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w" refFor="ch" refForName="compNode" fact="0.7"/>
      <dgm:constr type="ctrY" for="ch" forName="compNode" refType="h" fact="0.5"/>
      <dgm:constr type="w" for="ch" forName="aSpace" refType="w" fact="0.05"/>
      <dgm:constr type="primFontSz" for="des" forName="childTextHidden" op="equ" val="65"/>
      <dgm:constr type="primFontSz" for="des" forName="parentText" op="equ"/>
    </dgm:constrLst>
    <dgm:ruleLst/>
    <dgm:forEach name="aNodeForEach" axis="ch" ptType="node">
      <dgm:layoutNode name="compNode">
        <dgm:alg type="composite">
          <dgm:param type="ar" val="1.43"/>
        </dgm:alg>
        <dgm:shape xmlns:r="http://schemas.openxmlformats.org/officeDocument/2006/relationships" r:blip="">
          <dgm:adjLst/>
        </dgm:shape>
        <dgm:presOf/>
        <dgm:choose name="Name3">
          <dgm:if name="Name4" func="var" arg="dir" op="equ" val="norm">
            <dgm:constrLst>
              <dgm:constr type="w" for="ch" forName="childTextVisible" refType="w" fact="0.8"/>
              <dgm:constr type="h" for="ch" forName="childTextVisible" refType="h"/>
              <dgm:constr type="r" for="ch" forName="childTextVisible" refType="w"/>
              <dgm:constr type="w" for="ch" forName="childTextHidden" refType="w" fact="0.6"/>
              <dgm:constr type="h" for="ch" forName="childTextHidden" refType="h"/>
              <dgm:constr type="r" for="ch" forName="childTextHidden" refType="w"/>
              <dgm:constr type="l" for="ch" forName="parentText"/>
              <dgm:constr type="w" for="ch" forName="parentText" refType="w" fact="0.4"/>
              <dgm:constr type="h" for="ch" forName="parentText" refType="w" refFor="ch" refForName="parentText" op="equ"/>
              <dgm:constr type="ctrY" for="ch" forName="parentText" refType="h" fact="0.5"/>
            </dgm:constrLst>
          </dgm:if>
          <dgm:else name="Name5">
            <dgm:constrLst>
              <dgm:constr type="w" for="ch" forName="childTextVisible" refType="w" fact="0.8"/>
              <dgm:constr type="h" for="ch" forName="childTextVisible" refType="h"/>
              <dgm:constr type="l" for="ch" forName="childTextVisible"/>
              <dgm:constr type="w" for="ch" forName="childTextHidden" refType="w" fact="0.6"/>
              <dgm:constr type="h" for="ch" forName="childTextHidden" refType="h"/>
              <dgm:constr type="l" for="ch" forName="childTextHidden"/>
              <dgm:constr type="r" for="ch" forName="parentText" refType="w"/>
              <dgm:constr type="w" for="ch" forName="parentText" refType="w" fact="0.4"/>
              <dgm:constr type="h" for="ch" forName="parentText" refType="w" refFor="ch" refForName="parentText" op="equ"/>
              <dgm:constr type="ctrY" for="ch" forName="parentText" refType="h" fact="0.5"/>
            </dgm:constrLst>
          </dgm:else>
        </dgm:choose>
        <dgm:ruleLst/>
        <dgm:layoutNode name="noGeometry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childTextVisible" styleLbl="bgAccFollowNode1">
          <dgm:varLst>
            <dgm:bulletEnabled val="1"/>
          </dgm:varLst>
          <dgm:alg type="sp"/>
          <dgm:choose name="Name6">
            <dgm:if name="Name7" func="var" arg="dir" op="equ" val="norm">
              <dgm:shape xmlns:r="http://schemas.openxmlformats.org/officeDocument/2006/relationships" type="rightArrow" r:blip="">
                <dgm:adjLst>
                  <dgm:adj idx="1" val="0.7"/>
                  <dgm:adj idx="2" val="0.5"/>
                </dgm:adjLst>
              </dgm:shape>
            </dgm:if>
            <dgm:else name="Name8">
              <dgm:shape xmlns:r="http://schemas.openxmlformats.org/officeDocument/2006/relationships" type="leftArrow" r:blip="">
                <dgm:adjLst>
                  <dgm:adj idx="1" val="0.7"/>
                  <dgm:adj idx="2" val="0.5"/>
                </dgm:adjLst>
              </dgm:shape>
            </dgm:else>
          </dgm:choose>
          <dgm:presOf axis="des" ptType="node"/>
          <dgm:constrLst/>
          <dgm:ruleLst/>
        </dgm:layoutNode>
        <dgm:layoutNode name="childTextHidden" styleLbl="bgAccFollowNode1">
          <dgm:choose name="Name9">
            <dgm:if name="Name10" axis="des followSib" ptType="node node" st="1 1" cnt="1 0" func="cnt" op="gte" val="1">
              <dgm:alg type="tx">
                <dgm:param type="stBulletLvl" val="1"/>
                <dgm:param type="txAnchorVertCh" val="mid"/>
              </dgm:alg>
            </dgm:if>
            <dgm:else name="Name11">
              <dgm:alg type="tx">
                <dgm:param type="stBulletLvl" val="2"/>
                <dgm:param type="txAnchorVertCh" val="mid"/>
              </dgm:alg>
            </dgm:else>
          </dgm:choose>
          <dgm:choose name="Name12">
            <dgm:if name="Name13" func="var" arg="dir" op="equ" val="norm">
              <dgm:shape xmlns:r="http://schemas.openxmlformats.org/officeDocument/2006/relationships" type="rightArrow" r:blip="" hideGeom="1">
                <dgm:adjLst>
                  <dgm:adj idx="1" val="0.7"/>
                  <dgm:adj idx="2" val="0.5"/>
                </dgm:adjLst>
              </dgm:shape>
            </dgm:if>
            <dgm:else name="Name14">
              <dgm:shape xmlns:r="http://schemas.openxmlformats.org/officeDocument/2006/relationships" type="leftArrow" r:blip="" hideGeom="1">
                <dgm:adjLst>
                  <dgm:adj idx="1" val="0.7"/>
                  <dgm:adj idx="2" val="0.5"/>
                </dgm:adjLst>
              </dgm:shape>
            </dgm:else>
          </dgm:choose>
          <dgm:presOf axis="des" ptType="node"/>
          <dgm:constrLst>
            <dgm:constr type="secFontSz" refType="primFontSz"/>
            <dgm:constr type="tMarg" refType="primFontSz" fact="0.05"/>
            <dgm:constr type="bMarg" refType="primFontSz" fact="0.05"/>
            <dgm:constr type="rMarg" refType="primFontSz" fact="0.1"/>
            <dgm:constr type="lMarg" refType="primFontSz" fact="0.2"/>
          </dgm:constrLst>
          <dgm:ruleLst>
            <dgm:rule type="primFontSz" val="5" fact="NaN" max="NaN"/>
          </dgm:ruleLst>
        </dgm:layoutNode>
        <dgm:layoutNode name="parentText" styleLbl="node1">
          <dgm:varLst>
            <dgm:chMax val="1"/>
            <dgm:bulletEnabled val="1"/>
          </dgm:varLst>
          <dgm:alg type="tx"/>
          <dgm:shape xmlns:r="http://schemas.openxmlformats.org/officeDocument/2006/relationships" type="ellipse" r:blip="">
            <dgm:adjLst/>
          </dgm:shape>
          <dgm:presOf axis="self"/>
          <dgm:constrLst>
            <dgm:constr type="primFontSz" val="65"/>
            <dgm:constr type="tMarg" refType="primFontSz" fact="0.05"/>
            <dgm:constr type="bMarg" refType="primFontSz" fact="0.05"/>
            <dgm:constr type="lMarg" refType="primFontSz" fact="0.05"/>
            <dgm:constr type="rMarg" refType="primFontSz" fact="0.05"/>
          </dgm:constrLst>
          <dgm:ruleLst>
            <dgm:rule type="primFontSz" val="5" fact="NaN" max="NaN"/>
          </dgm:ruleLst>
        </dgm:layoutNode>
      </dgm:layoutNode>
      <dgm:choose name="Name15">
        <dgm:if name="Name16" axis="self" ptType="node" func="revPos" op="gte" val="2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7"/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7F9DDDB-7C6E-467D-BAA9-E4B122283E49}" type="datetimeFigureOut">
              <a:rPr lang="en-US" smtClean="0"/>
              <a:t>6/11/200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C13AAF7-D98F-491F-86FB-4CC710A1EE97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B437BB-7A98-4286-AA8D-F563AEBA59E5}" type="datetimeFigureOut">
              <a:rPr lang="en-US" smtClean="0"/>
              <a:pPr/>
              <a:t>6/11/200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07429E0-5716-495B-B847-2ECAB2732287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7429E0-5716-495B-B847-2ECAB2732287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F92DEA-EC19-4052-8A26-9506C4ECA75C}" type="datetimeFigureOut">
              <a:rPr lang="en-US" smtClean="0"/>
              <a:pPr/>
              <a:t>6/11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EC2AF-ECCD-40AD-824B-9F3ACB70A74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F92DEA-EC19-4052-8A26-9506C4ECA75C}" type="datetimeFigureOut">
              <a:rPr lang="en-US" smtClean="0"/>
              <a:pPr/>
              <a:t>6/11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EC2AF-ECCD-40AD-824B-9F3ACB70A74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F92DEA-EC19-4052-8A26-9506C4ECA75C}" type="datetimeFigureOut">
              <a:rPr lang="en-US" smtClean="0"/>
              <a:pPr/>
              <a:t>6/11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EC2AF-ECCD-40AD-824B-9F3ACB70A74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F92DEA-EC19-4052-8A26-9506C4ECA75C}" type="datetimeFigureOut">
              <a:rPr lang="en-US" smtClean="0"/>
              <a:pPr/>
              <a:t>6/11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EC2AF-ECCD-40AD-824B-9F3ACB70A74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F92DEA-EC19-4052-8A26-9506C4ECA75C}" type="datetimeFigureOut">
              <a:rPr lang="en-US" smtClean="0"/>
              <a:pPr/>
              <a:t>6/11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EC2AF-ECCD-40AD-824B-9F3ACB70A74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F92DEA-EC19-4052-8A26-9506C4ECA75C}" type="datetimeFigureOut">
              <a:rPr lang="en-US" smtClean="0"/>
              <a:pPr/>
              <a:t>6/11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EC2AF-ECCD-40AD-824B-9F3ACB70A74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F92DEA-EC19-4052-8A26-9506C4ECA75C}" type="datetimeFigureOut">
              <a:rPr lang="en-US" smtClean="0"/>
              <a:pPr/>
              <a:t>6/11/200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EC2AF-ECCD-40AD-824B-9F3ACB70A74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F92DEA-EC19-4052-8A26-9506C4ECA75C}" type="datetimeFigureOut">
              <a:rPr lang="en-US" smtClean="0"/>
              <a:pPr/>
              <a:t>6/11/200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EC2AF-ECCD-40AD-824B-9F3ACB70A74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F92DEA-EC19-4052-8A26-9506C4ECA75C}" type="datetimeFigureOut">
              <a:rPr lang="en-US" smtClean="0"/>
              <a:pPr/>
              <a:t>6/11/200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EC2AF-ECCD-40AD-824B-9F3ACB70A74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F92DEA-EC19-4052-8A26-9506C4ECA75C}" type="datetimeFigureOut">
              <a:rPr lang="en-US" smtClean="0"/>
              <a:pPr/>
              <a:t>6/11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EC2AF-ECCD-40AD-824B-9F3ACB70A74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F92DEA-EC19-4052-8A26-9506C4ECA75C}" type="datetimeFigureOut">
              <a:rPr lang="en-US" smtClean="0"/>
              <a:pPr/>
              <a:t>6/11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EC2AF-ECCD-40AD-824B-9F3ACB70A74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BF92DEA-EC19-4052-8A26-9506C4ECA75C}" type="datetimeFigureOut">
              <a:rPr lang="en-US" smtClean="0"/>
              <a:pPr/>
              <a:t>6/11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1BEC2AF-ECCD-40AD-824B-9F3ACB70A74A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hyperlink" Target="http://www.travelocity.com/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24001"/>
            <a:ext cx="7772400" cy="207645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Applying Semantic Technologies to Asset and Configuration Management in the Enterpris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2667000"/>
          </a:xfrm>
        </p:spPr>
        <p:txBody>
          <a:bodyPr>
            <a:normAutofit/>
          </a:bodyPr>
          <a:lstStyle/>
          <a:p>
            <a:r>
              <a:rPr lang="en-US" dirty="0" smtClean="0"/>
              <a:t>Taylor Cowan</a:t>
            </a:r>
          </a:p>
          <a:p>
            <a:r>
              <a:rPr lang="en-US" dirty="0" smtClean="0"/>
              <a:t>Brian </a:t>
            </a:r>
            <a:r>
              <a:rPr lang="en-US" dirty="0" smtClean="0"/>
              <a:t>Boyd</a:t>
            </a:r>
          </a:p>
          <a:p>
            <a:endParaRPr lang="en-US" dirty="0" smtClean="0"/>
          </a:p>
          <a:p>
            <a:r>
              <a:rPr lang="en-US" b="1" dirty="0" smtClean="0"/>
              <a:t>Travelocity.com</a:t>
            </a:r>
            <a:endParaRPr lang="en-US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ntology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228600" y="1295400"/>
          <a:ext cx="8458200" cy="48307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lems ASYDEO Sol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53000"/>
          </a:xfrm>
        </p:spPr>
        <p:txBody>
          <a:bodyPr>
            <a:normAutofit/>
          </a:bodyPr>
          <a:lstStyle/>
          <a:p>
            <a:r>
              <a:rPr lang="en-US" dirty="0" smtClean="0"/>
              <a:t>If a change is made to an application, what could be impacted?</a:t>
            </a:r>
          </a:p>
          <a:p>
            <a:r>
              <a:rPr lang="en-US" dirty="0" smtClean="0"/>
              <a:t>Rate of change exceeds our capacity to manage documentation, is there an alternative? </a:t>
            </a:r>
          </a:p>
          <a:p>
            <a:r>
              <a:rPr lang="en-US" dirty="0" smtClean="0"/>
              <a:t>What URL/ports should we monitor?</a:t>
            </a:r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ARQL #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219200"/>
            <a:ext cx="8077200" cy="1371600"/>
          </a:xfrm>
        </p:spPr>
        <p:txBody>
          <a:bodyPr>
            <a:normAutofit fontScale="62500" lnSpcReduction="20000"/>
          </a:bodyPr>
          <a:lstStyle/>
          <a:p>
            <a:pPr>
              <a:buNone/>
            </a:pPr>
            <a:r>
              <a:rPr lang="en-US" sz="5600" dirty="0" smtClean="0"/>
              <a:t>Question</a:t>
            </a:r>
            <a:r>
              <a:rPr lang="en-US" sz="5600" dirty="0" smtClean="0"/>
              <a:t>: What </a:t>
            </a:r>
            <a:r>
              <a:rPr lang="en-US" sz="5600" dirty="0" smtClean="0"/>
              <a:t>other software does </a:t>
            </a:r>
            <a:r>
              <a:rPr lang="en-US" sz="5600" dirty="0" smtClean="0"/>
              <a:t>s</a:t>
            </a:r>
            <a:r>
              <a:rPr lang="en-US" sz="5600" dirty="0" smtClean="0"/>
              <a:t>oftware named </a:t>
            </a:r>
            <a:r>
              <a:rPr lang="en-US" sz="5600" dirty="0" smtClean="0"/>
              <a:t>“session” </a:t>
            </a:r>
            <a:r>
              <a:rPr lang="en-US" sz="5600" dirty="0" smtClean="0"/>
              <a:t>with </a:t>
            </a:r>
            <a:r>
              <a:rPr lang="en-US" sz="5600" dirty="0" smtClean="0"/>
              <a:t>version “1.0” connect to?</a:t>
            </a:r>
          </a:p>
          <a:p>
            <a:endParaRPr lang="en-US" dirty="0"/>
          </a:p>
        </p:txBody>
      </p:sp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1447800" y="2895600"/>
          <a:ext cx="5922818" cy="3429000"/>
        </p:xfrm>
        <a:graphic>
          <a:graphicData uri="http://schemas.openxmlformats.org/presentationml/2006/ole">
            <p:oleObj spid="_x0000_s47106" name="Visio" r:id="rId3" imgW="2895600" imgH="167640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buNone/>
            </a:pPr>
            <a:r>
              <a:rPr lang="en-US" dirty="0" smtClean="0"/>
              <a:t>SELECT DISTINCT ?</a:t>
            </a:r>
            <a:r>
              <a:rPr lang="en-US" dirty="0" err="1" smtClean="0"/>
              <a:t>dstSoftware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    WHERE {</a:t>
            </a:r>
          </a:p>
          <a:p>
            <a:pPr>
              <a:buNone/>
            </a:pPr>
            <a:r>
              <a:rPr lang="en-US" dirty="0" smtClean="0"/>
              <a:t>            ?x </a:t>
            </a:r>
            <a:r>
              <a:rPr lang="en-US" dirty="0" err="1" smtClean="0"/>
              <a:t>rdfs:label</a:t>
            </a:r>
            <a:r>
              <a:rPr lang="en-US" dirty="0" smtClean="0"/>
              <a:t> ?</a:t>
            </a:r>
            <a:r>
              <a:rPr lang="en-US" dirty="0" err="1" smtClean="0"/>
              <a:t>srcSoftware</a:t>
            </a:r>
            <a:r>
              <a:rPr lang="en-US" dirty="0" smtClean="0"/>
              <a:t> .</a:t>
            </a:r>
          </a:p>
          <a:p>
            <a:pPr>
              <a:buNone/>
            </a:pPr>
            <a:r>
              <a:rPr lang="en-US" dirty="0" smtClean="0"/>
              <a:t>            ?x a </a:t>
            </a:r>
            <a:r>
              <a:rPr lang="en-US" dirty="0" err="1" smtClean="0"/>
              <a:t>asydeo:ApplicationSoftware</a:t>
            </a:r>
            <a:r>
              <a:rPr lang="en-US" dirty="0" smtClean="0"/>
              <a:t> .</a:t>
            </a:r>
          </a:p>
          <a:p>
            <a:pPr>
              <a:buNone/>
            </a:pPr>
            <a:r>
              <a:rPr lang="en-US" dirty="0" smtClean="0"/>
              <a:t>            ?x :version "1.0" .</a:t>
            </a:r>
          </a:p>
          <a:p>
            <a:pPr>
              <a:buNone/>
            </a:pPr>
            <a:r>
              <a:rPr lang="en-US" dirty="0" smtClean="0"/>
              <a:t>            ?x :</a:t>
            </a:r>
            <a:r>
              <a:rPr lang="en-US" dirty="0" err="1" smtClean="0"/>
              <a:t>connectsTo</a:t>
            </a:r>
            <a:r>
              <a:rPr lang="en-US" dirty="0" smtClean="0"/>
              <a:t> ?sap .</a:t>
            </a:r>
          </a:p>
          <a:p>
            <a:pPr>
              <a:buNone/>
            </a:pPr>
            <a:r>
              <a:rPr lang="en-US" dirty="0" smtClean="0"/>
              <a:t>            ?service :</a:t>
            </a:r>
            <a:r>
              <a:rPr lang="en-US" dirty="0" err="1" smtClean="0"/>
              <a:t>isAccessedBy</a:t>
            </a:r>
            <a:r>
              <a:rPr lang="en-US" dirty="0" smtClean="0"/>
              <a:t> ?sap .</a:t>
            </a:r>
          </a:p>
          <a:p>
            <a:pPr>
              <a:buNone/>
            </a:pPr>
            <a:r>
              <a:rPr lang="en-US" dirty="0" smtClean="0"/>
              <a:t>            ?</a:t>
            </a:r>
            <a:r>
              <a:rPr lang="en-US" dirty="0" err="1" smtClean="0"/>
              <a:t>dstSoftware</a:t>
            </a:r>
            <a:r>
              <a:rPr lang="en-US" dirty="0" smtClean="0"/>
              <a:t> :</a:t>
            </a:r>
            <a:r>
              <a:rPr lang="en-US" dirty="0" err="1" smtClean="0"/>
              <a:t>providesService</a:t>
            </a:r>
            <a:r>
              <a:rPr lang="en-US" dirty="0" smtClean="0"/>
              <a:t> ?service .</a:t>
            </a:r>
          </a:p>
          <a:p>
            <a:pPr>
              <a:buNone/>
            </a:pPr>
            <a:r>
              <a:rPr lang="en-US" dirty="0" smtClean="0"/>
              <a:t>            FILTER </a:t>
            </a:r>
            <a:r>
              <a:rPr lang="en-US" dirty="0" err="1" smtClean="0"/>
              <a:t>regex</a:t>
            </a:r>
            <a:r>
              <a:rPr lang="en-US" dirty="0" smtClean="0"/>
              <a:t>(?</a:t>
            </a:r>
            <a:r>
              <a:rPr lang="en-US" dirty="0" err="1" smtClean="0"/>
              <a:t>srcSoftware</a:t>
            </a:r>
            <a:r>
              <a:rPr lang="en-US" dirty="0" smtClean="0"/>
              <a:t>, "session", "</a:t>
            </a:r>
            <a:r>
              <a:rPr lang="en-US" dirty="0" err="1" smtClean="0"/>
              <a:t>i</a:t>
            </a:r>
            <a:r>
              <a:rPr lang="en-US" dirty="0" smtClean="0"/>
              <a:t>")</a:t>
            </a:r>
          </a:p>
          <a:p>
            <a:pPr>
              <a:buNone/>
            </a:pPr>
            <a:r>
              <a:rPr lang="en-US" dirty="0" smtClean="0"/>
              <a:t>          }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ARQL #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838200"/>
          </a:xfrm>
        </p:spPr>
        <p:txBody>
          <a:bodyPr>
            <a:normAutofit fontScale="70000" lnSpcReduction="20000"/>
          </a:bodyPr>
          <a:lstStyle/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What </a:t>
            </a:r>
            <a:r>
              <a:rPr lang="en-US" dirty="0" smtClean="0"/>
              <a:t>System Services are provided by Computer System “srvhlp550”?</a:t>
            </a:r>
          </a:p>
          <a:p>
            <a:endParaRPr lang="en-US" dirty="0"/>
          </a:p>
        </p:txBody>
      </p:sp>
      <p:graphicFrame>
        <p:nvGraphicFramePr>
          <p:cNvPr id="2049" name="Object 1"/>
          <p:cNvGraphicFramePr>
            <a:graphicFrameLocks noChangeAspect="1"/>
          </p:cNvGraphicFramePr>
          <p:nvPr/>
        </p:nvGraphicFramePr>
        <p:xfrm>
          <a:off x="2057400" y="1936709"/>
          <a:ext cx="5410200" cy="4540291"/>
        </p:xfrm>
        <a:graphic>
          <a:graphicData uri="http://schemas.openxmlformats.org/presentationml/2006/ole">
            <p:oleObj spid="_x0000_s48130" name="Visio" r:id="rId3" imgW="2667000" imgH="223837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202362"/>
          </a:xfrm>
        </p:spPr>
        <p:txBody>
          <a:bodyPr>
            <a:normAutofit/>
          </a:bodyPr>
          <a:lstStyle/>
          <a:p>
            <a:pPr marL="0" marR="0" algn="l">
              <a:spcBef>
                <a:spcPts val="0"/>
              </a:spcBef>
              <a:spcAft>
                <a:spcPts val="0"/>
              </a:spcAft>
            </a:pPr>
            <a:r>
              <a:rPr lang="en-US" sz="2700" dirty="0" smtClean="0">
                <a:latin typeface="Courier New"/>
                <a:ea typeface="Times New Roman"/>
              </a:rPr>
              <a:t>SELECT DISTINCT ?service</a:t>
            </a:r>
            <a:r>
              <a:rPr lang="en-US" sz="4000" dirty="0" smtClean="0">
                <a:latin typeface="Times New Roman"/>
                <a:ea typeface="Times New Roman"/>
              </a:rPr>
              <a:t/>
            </a:r>
            <a:br>
              <a:rPr lang="en-US" sz="4000" dirty="0" smtClean="0">
                <a:latin typeface="Times New Roman"/>
                <a:ea typeface="Times New Roman"/>
              </a:rPr>
            </a:br>
            <a:r>
              <a:rPr lang="en-US" sz="2700" dirty="0" smtClean="0">
                <a:latin typeface="Courier New"/>
                <a:ea typeface="Times New Roman"/>
              </a:rPr>
              <a:t>    WHERE {</a:t>
            </a:r>
            <a:r>
              <a:rPr lang="en-US" sz="4000" dirty="0" smtClean="0">
                <a:latin typeface="Times New Roman"/>
                <a:ea typeface="Times New Roman"/>
              </a:rPr>
              <a:t/>
            </a:r>
            <a:br>
              <a:rPr lang="en-US" sz="4000" dirty="0" smtClean="0">
                <a:latin typeface="Times New Roman"/>
                <a:ea typeface="Times New Roman"/>
              </a:rPr>
            </a:br>
            <a:r>
              <a:rPr lang="en-US" sz="2700" dirty="0" smtClean="0">
                <a:latin typeface="Courier New"/>
                <a:ea typeface="Times New Roman"/>
              </a:rPr>
              <a:t> </a:t>
            </a:r>
            <a:r>
              <a:rPr lang="en-US" sz="2700" dirty="0" smtClean="0">
                <a:latin typeface="Courier New"/>
                <a:ea typeface="Times New Roman"/>
              </a:rPr>
              <a:t>?system </a:t>
            </a:r>
            <a:r>
              <a:rPr lang="en-US" sz="2700" dirty="0" err="1" smtClean="0">
                <a:latin typeface="Courier New"/>
                <a:ea typeface="Times New Roman"/>
              </a:rPr>
              <a:t>rdfs:label</a:t>
            </a:r>
            <a:r>
              <a:rPr lang="en-US" sz="2700" dirty="0" smtClean="0">
                <a:latin typeface="Courier New"/>
                <a:ea typeface="Times New Roman"/>
              </a:rPr>
              <a:t> "srvhlp550" .</a:t>
            </a:r>
            <a:r>
              <a:rPr lang="en-US" sz="4000" dirty="0" smtClean="0">
                <a:latin typeface="Times New Roman"/>
                <a:ea typeface="Times New Roman"/>
              </a:rPr>
              <a:t/>
            </a:r>
            <a:br>
              <a:rPr lang="en-US" sz="4000" dirty="0" smtClean="0">
                <a:latin typeface="Times New Roman"/>
                <a:ea typeface="Times New Roman"/>
              </a:rPr>
            </a:br>
            <a:r>
              <a:rPr lang="en-US" sz="2700" dirty="0" smtClean="0">
                <a:latin typeface="Courier New"/>
                <a:ea typeface="Times New Roman"/>
              </a:rPr>
              <a:t> </a:t>
            </a:r>
            <a:r>
              <a:rPr lang="en-US" sz="2700" dirty="0" smtClean="0">
                <a:latin typeface="Courier New"/>
                <a:ea typeface="Times New Roman"/>
              </a:rPr>
              <a:t>?system a :System .</a:t>
            </a:r>
            <a:r>
              <a:rPr lang="en-US" sz="4000" dirty="0" smtClean="0">
                <a:latin typeface="Times New Roman"/>
                <a:ea typeface="Times New Roman"/>
              </a:rPr>
              <a:t/>
            </a:r>
            <a:br>
              <a:rPr lang="en-US" sz="4000" dirty="0" smtClean="0">
                <a:latin typeface="Times New Roman"/>
                <a:ea typeface="Times New Roman"/>
              </a:rPr>
            </a:br>
            <a:r>
              <a:rPr lang="en-US" sz="2700" dirty="0" smtClean="0">
                <a:latin typeface="Courier New"/>
                <a:ea typeface="Times New Roman"/>
              </a:rPr>
              <a:t> </a:t>
            </a:r>
            <a:r>
              <a:rPr lang="en-US" sz="2700" dirty="0" smtClean="0">
                <a:latin typeface="Courier New"/>
                <a:ea typeface="Times New Roman"/>
              </a:rPr>
              <a:t>{ ?system :</a:t>
            </a:r>
            <a:r>
              <a:rPr lang="en-US" sz="2700" dirty="0" err="1" smtClean="0">
                <a:latin typeface="Courier New"/>
                <a:ea typeface="Times New Roman"/>
              </a:rPr>
              <a:t>hasInstalled</a:t>
            </a:r>
            <a:r>
              <a:rPr lang="en-US" sz="2700" dirty="0" smtClean="0">
                <a:latin typeface="Courier New"/>
                <a:ea typeface="Times New Roman"/>
              </a:rPr>
              <a:t> ?software } </a:t>
            </a:r>
            <a:r>
              <a:rPr lang="en-US" sz="2700" dirty="0" smtClean="0">
                <a:latin typeface="Courier New"/>
                <a:ea typeface="Times New Roman"/>
              </a:rPr>
              <a:t/>
            </a:r>
            <a:br>
              <a:rPr lang="en-US" sz="2700" dirty="0" smtClean="0">
                <a:latin typeface="Courier New"/>
                <a:ea typeface="Times New Roman"/>
              </a:rPr>
            </a:br>
            <a:r>
              <a:rPr lang="en-US" sz="2700" dirty="0" smtClean="0">
                <a:latin typeface="Courier New"/>
                <a:ea typeface="Times New Roman"/>
              </a:rPr>
              <a:t/>
            </a:r>
            <a:br>
              <a:rPr lang="en-US" sz="2700" dirty="0" smtClean="0">
                <a:latin typeface="Courier New"/>
                <a:ea typeface="Times New Roman"/>
              </a:rPr>
            </a:br>
            <a:r>
              <a:rPr lang="en-US" sz="2700" dirty="0" smtClean="0">
                <a:latin typeface="Courier New"/>
                <a:ea typeface="Times New Roman"/>
              </a:rPr>
              <a:t>UNION </a:t>
            </a:r>
            <a:r>
              <a:rPr lang="en-US" sz="2700" dirty="0" smtClean="0">
                <a:latin typeface="Courier New"/>
                <a:ea typeface="Times New Roman"/>
              </a:rPr>
              <a:t>{ </a:t>
            </a:r>
            <a:r>
              <a:rPr lang="en-US" sz="2700" dirty="0" smtClean="0">
                <a:latin typeface="Courier New"/>
                <a:ea typeface="Times New Roman"/>
              </a:rPr>
              <a:t/>
            </a:r>
            <a:br>
              <a:rPr lang="en-US" sz="2700" dirty="0" smtClean="0">
                <a:latin typeface="Courier New"/>
                <a:ea typeface="Times New Roman"/>
              </a:rPr>
            </a:br>
            <a:r>
              <a:rPr lang="en-US" sz="2700" dirty="0" smtClean="0">
                <a:latin typeface="Courier New"/>
                <a:ea typeface="Times New Roman"/>
              </a:rPr>
              <a:t>?</a:t>
            </a:r>
            <a:r>
              <a:rPr lang="en-US" sz="2700" dirty="0" smtClean="0">
                <a:latin typeface="Courier New"/>
                <a:ea typeface="Times New Roman"/>
              </a:rPr>
              <a:t>cluster :</a:t>
            </a:r>
            <a:r>
              <a:rPr lang="en-US" sz="2700" dirty="0" err="1" smtClean="0">
                <a:latin typeface="Courier New"/>
                <a:ea typeface="Times New Roman"/>
              </a:rPr>
              <a:t>hasMember</a:t>
            </a:r>
            <a:r>
              <a:rPr lang="en-US" sz="2700" dirty="0" smtClean="0">
                <a:latin typeface="Courier New"/>
                <a:ea typeface="Times New Roman"/>
              </a:rPr>
              <a:t> ?system .</a:t>
            </a:r>
            <a:r>
              <a:rPr lang="en-US" sz="4000" dirty="0" smtClean="0">
                <a:latin typeface="Times New Roman"/>
                <a:ea typeface="Times New Roman"/>
              </a:rPr>
              <a:t/>
            </a:r>
            <a:br>
              <a:rPr lang="en-US" sz="4000" dirty="0" smtClean="0">
                <a:latin typeface="Times New Roman"/>
                <a:ea typeface="Times New Roman"/>
              </a:rPr>
            </a:br>
            <a:r>
              <a:rPr lang="en-US" sz="2700" dirty="0" smtClean="0">
                <a:latin typeface="Courier New"/>
                <a:ea typeface="Times New Roman"/>
              </a:rPr>
              <a:t>?cluster </a:t>
            </a:r>
            <a:r>
              <a:rPr lang="en-US" sz="2700" dirty="0" smtClean="0">
                <a:latin typeface="Courier New"/>
                <a:ea typeface="Times New Roman"/>
              </a:rPr>
              <a:t>:</a:t>
            </a:r>
            <a:r>
              <a:rPr lang="en-US" sz="2700" dirty="0" err="1" smtClean="0">
                <a:latin typeface="Courier New"/>
                <a:ea typeface="Times New Roman"/>
              </a:rPr>
              <a:t>hasInstalled</a:t>
            </a:r>
            <a:r>
              <a:rPr lang="en-US" sz="2700" dirty="0" smtClean="0">
                <a:latin typeface="Courier New"/>
                <a:ea typeface="Times New Roman"/>
              </a:rPr>
              <a:t> ?software } .</a:t>
            </a:r>
            <a:r>
              <a:rPr lang="en-US" sz="4000" dirty="0" smtClean="0">
                <a:latin typeface="Times New Roman"/>
                <a:ea typeface="Times New Roman"/>
              </a:rPr>
              <a:t/>
            </a:r>
            <a:br>
              <a:rPr lang="en-US" sz="4000" dirty="0" smtClean="0">
                <a:latin typeface="Times New Roman"/>
                <a:ea typeface="Times New Roman"/>
              </a:rPr>
            </a:br>
            <a:r>
              <a:rPr lang="en-US" sz="2700" dirty="0" smtClean="0">
                <a:latin typeface="Courier New"/>
                <a:ea typeface="Times New Roman"/>
              </a:rPr>
              <a:t>?</a:t>
            </a:r>
            <a:r>
              <a:rPr lang="en-US" sz="2700" dirty="0" smtClean="0">
                <a:latin typeface="Courier New"/>
                <a:ea typeface="Times New Roman"/>
              </a:rPr>
              <a:t>software :</a:t>
            </a:r>
            <a:r>
              <a:rPr lang="en-US" sz="2700" dirty="0" err="1" smtClean="0">
                <a:latin typeface="Courier New"/>
                <a:ea typeface="Times New Roman"/>
              </a:rPr>
              <a:t>providesService</a:t>
            </a:r>
            <a:r>
              <a:rPr lang="en-US" sz="2700" dirty="0" smtClean="0">
                <a:latin typeface="Courier New"/>
                <a:ea typeface="Times New Roman"/>
              </a:rPr>
              <a:t> ?service </a:t>
            </a:r>
            <a:r>
              <a:rPr lang="en-US" sz="4000" dirty="0" smtClean="0">
                <a:latin typeface="Times New Roman"/>
                <a:ea typeface="Times New Roman"/>
              </a:rPr>
              <a:t/>
            </a:r>
            <a:br>
              <a:rPr lang="en-US" sz="4000" dirty="0" smtClean="0">
                <a:latin typeface="Times New Roman"/>
                <a:ea typeface="Times New Roman"/>
              </a:rPr>
            </a:br>
            <a:r>
              <a:rPr lang="en-US" sz="2700" dirty="0" smtClean="0">
                <a:latin typeface="Courier New"/>
                <a:ea typeface="Times New Roman"/>
              </a:rPr>
              <a:t>}</a:t>
            </a:r>
            <a:r>
              <a:rPr lang="en-US" sz="6000" dirty="0" smtClean="0">
                <a:latin typeface="Times New Roman"/>
                <a:ea typeface="Times New Roman"/>
              </a:rPr>
              <a:t/>
            </a:r>
            <a:br>
              <a:rPr lang="en-US" sz="6000" dirty="0" smtClean="0">
                <a:latin typeface="Times New Roman"/>
                <a:ea typeface="Times New Roman"/>
              </a:rPr>
            </a:br>
            <a:endParaRPr lang="en-US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sydeo</a:t>
            </a:r>
            <a:r>
              <a:rPr lang="en-US" dirty="0" smtClean="0"/>
              <a:t> basics</a:t>
            </a:r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22238"/>
            <a:ext cx="7924800" cy="1020762"/>
          </a:xfrm>
        </p:spPr>
        <p:txBody>
          <a:bodyPr/>
          <a:lstStyle/>
          <a:p>
            <a:r>
              <a:rPr lang="en-US" dirty="0" smtClean="0"/>
              <a:t>ASYDEO Platform</a:t>
            </a:r>
            <a:endParaRPr lang="en-US" dirty="0"/>
          </a:p>
        </p:txBody>
      </p:sp>
      <p:graphicFrame>
        <p:nvGraphicFramePr>
          <p:cNvPr id="5" name="Diagram 4"/>
          <p:cNvGraphicFramePr/>
          <p:nvPr/>
        </p:nvGraphicFramePr>
        <p:xfrm>
          <a:off x="1066800" y="1219200"/>
          <a:ext cx="7467600" cy="5308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the UI wor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ur ontology declares a set of widgets</a:t>
            </a:r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1219200" y="2286000"/>
            <a:ext cx="6250384" cy="4038600"/>
            <a:chOff x="1066800" y="1676400"/>
            <a:chExt cx="6250384" cy="4038600"/>
          </a:xfrm>
        </p:grpSpPr>
        <p:pic>
          <p:nvPicPr>
            <p:cNvPr id="1026" name="Picture 2" descr="C:\Documents and Settings\sg0897954\Desktop\semtech09\widgets.jpg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1066800" y="1676400"/>
              <a:ext cx="4014788" cy="3307493"/>
            </a:xfrm>
            <a:prstGeom prst="rect">
              <a:avLst/>
            </a:prstGeom>
            <a:noFill/>
          </p:spPr>
        </p:pic>
        <p:pic>
          <p:nvPicPr>
            <p:cNvPr id="1027" name="Picture 3" descr="C:\Documents and Settings\sg0897954\Desktop\semtech09\widgets_focus.jpg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798763" y="2286000"/>
              <a:ext cx="4518421" cy="3429000"/>
            </a:xfrm>
            <a:prstGeom prst="rect">
              <a:avLst/>
            </a:prstGeom>
            <a:effectLst>
              <a:outerShdw blurRad="76200" dir="13500000" sy="23000" kx="1200000" algn="br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pic>
        <p:sp>
          <p:nvSpPr>
            <p:cNvPr id="6" name="Oval 5"/>
            <p:cNvSpPr/>
            <p:nvPr/>
          </p:nvSpPr>
          <p:spPr>
            <a:xfrm>
              <a:off x="1143000" y="3505200"/>
              <a:ext cx="1295400" cy="1447800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DF intro</a:t>
            </a:r>
          </a:p>
          <a:p>
            <a:r>
              <a:rPr lang="en-US" dirty="0" smtClean="0"/>
              <a:t>Problem space</a:t>
            </a:r>
          </a:p>
          <a:p>
            <a:r>
              <a:rPr lang="en-US" dirty="0" smtClean="0"/>
              <a:t>Demo</a:t>
            </a:r>
            <a:endParaRPr lang="en-US" dirty="0" smtClean="0"/>
          </a:p>
          <a:p>
            <a:r>
              <a:rPr lang="en-US" dirty="0" smtClean="0"/>
              <a:t>ASYDEO Ontology</a:t>
            </a:r>
          </a:p>
          <a:p>
            <a:r>
              <a:rPr lang="en-US" dirty="0" smtClean="0"/>
              <a:t>Platform </a:t>
            </a:r>
          </a:p>
          <a:p>
            <a:r>
              <a:rPr lang="en-US" dirty="0" smtClean="0"/>
              <a:t>Ontology Driven UI</a:t>
            </a:r>
          </a:p>
          <a:p>
            <a:r>
              <a:rPr lang="en-US" dirty="0" smtClean="0"/>
              <a:t>Auto Discovery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ach Widget has a Server Side represen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3074" name="Picture 2" descr="C:\Documents and Settings\sg0897954\Desktop\semtech09\javarepresentation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2874" y="1524000"/>
            <a:ext cx="8848726" cy="4991100"/>
          </a:xfrm>
          <a:prstGeom prst="rect">
            <a:avLst/>
          </a:prstGeom>
          <a:noFill/>
        </p:spPr>
      </p:pic>
      <p:sp>
        <p:nvSpPr>
          <p:cNvPr id="5" name="Rounded Rectangle 4"/>
          <p:cNvSpPr/>
          <p:nvPr/>
        </p:nvSpPr>
        <p:spPr>
          <a:xfrm>
            <a:off x="5638800" y="3276600"/>
            <a:ext cx="2819400" cy="609600"/>
          </a:xfrm>
          <a:prstGeom prst="roundRect">
            <a:avLst/>
          </a:prstGeom>
          <a:noFill/>
          <a:ln w="41275" cmpd="sng">
            <a:solidFill>
              <a:srgbClr val="FF0000"/>
            </a:solidFill>
            <a:prstDash val="sysDash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Ontology provides UI with tips for how to show each proper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2050" name="Picture 2" descr="C:\Documents and Settings\sg0897954\Desktop\semtech09\hasLocation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5800" y="1600200"/>
            <a:ext cx="7848600" cy="4790160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990600" y="1600200"/>
            <a:ext cx="7162800" cy="369332"/>
          </a:xfrm>
          <a:prstGeom prst="rect">
            <a:avLst/>
          </a:prstGeom>
          <a:solidFill>
            <a:schemeClr val="bg1">
              <a:lumMod val="6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dirty="0" err="1" smtClean="0">
                <a:solidFill>
                  <a:schemeClr val="bg1"/>
                </a:solidFill>
              </a:rPr>
              <a:t>hasModel</a:t>
            </a:r>
            <a:endParaRPr lang="en-US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th from property to java…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304800" y="1600200"/>
          <a:ext cx="83820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Raw RDF (N3 format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None/>
            </a:pPr>
            <a:r>
              <a:rPr lang="en-US" dirty="0" err="1" smtClean="0"/>
              <a:t>schema:</a:t>
            </a:r>
            <a:r>
              <a:rPr lang="en-US" b="1" dirty="0" err="1" smtClean="0">
                <a:solidFill>
                  <a:schemeClr val="accent5"/>
                </a:solidFill>
              </a:rPr>
              <a:t>hasModel</a:t>
            </a:r>
            <a:r>
              <a:rPr lang="en-US" dirty="0" smtClean="0">
                <a:solidFill>
                  <a:schemeClr val="accent5"/>
                </a:solidFill>
              </a:rPr>
              <a:t> </a:t>
            </a:r>
            <a:r>
              <a:rPr lang="en-US" dirty="0" smtClean="0"/>
              <a:t>a </a:t>
            </a:r>
            <a:r>
              <a:rPr lang="en-US" dirty="0" err="1" smtClean="0"/>
              <a:t>owl:FunctionalProperty</a:t>
            </a:r>
            <a:r>
              <a:rPr lang="en-US" dirty="0" smtClean="0"/>
              <a:t> ,    </a:t>
            </a:r>
            <a:r>
              <a:rPr lang="en-US" dirty="0" err="1" smtClean="0"/>
              <a:t>owl:ObjectProperty</a:t>
            </a:r>
            <a:r>
              <a:rPr lang="en-US" dirty="0" smtClean="0"/>
              <a:t> ; </a:t>
            </a:r>
          </a:p>
          <a:p>
            <a:pPr>
              <a:buNone/>
            </a:pPr>
            <a:r>
              <a:rPr lang="en-US" dirty="0" smtClean="0"/>
              <a:t>       </a:t>
            </a:r>
            <a:r>
              <a:rPr lang="en-US" dirty="0" err="1" smtClean="0"/>
              <a:t>rdfs:domain</a:t>
            </a:r>
            <a:r>
              <a:rPr lang="en-US" dirty="0" smtClean="0"/>
              <a:t> </a:t>
            </a:r>
            <a:r>
              <a:rPr lang="en-US" dirty="0" err="1" smtClean="0"/>
              <a:t>schema:System</a:t>
            </a:r>
            <a:r>
              <a:rPr lang="en-US" dirty="0" smtClean="0"/>
              <a:t> ; </a:t>
            </a:r>
          </a:p>
          <a:p>
            <a:pPr>
              <a:buNone/>
            </a:pPr>
            <a:r>
              <a:rPr lang="en-US" dirty="0" smtClean="0"/>
              <a:t>       </a:t>
            </a:r>
            <a:r>
              <a:rPr lang="en-US" dirty="0" err="1" smtClean="0"/>
              <a:t>rdfs:label</a:t>
            </a:r>
            <a:r>
              <a:rPr lang="en-US" dirty="0" smtClean="0"/>
              <a:t> "Model"^^</a:t>
            </a:r>
            <a:r>
              <a:rPr lang="en-US" dirty="0" err="1" smtClean="0"/>
              <a:t>xsd:string</a:t>
            </a:r>
            <a:r>
              <a:rPr lang="en-US" dirty="0" smtClean="0"/>
              <a:t> ; </a:t>
            </a:r>
          </a:p>
          <a:p>
            <a:pPr>
              <a:buNone/>
            </a:pPr>
            <a:r>
              <a:rPr lang="en-US" dirty="0" smtClean="0"/>
              <a:t>       </a:t>
            </a:r>
            <a:r>
              <a:rPr lang="en-US" dirty="0" err="1" smtClean="0"/>
              <a:t>rdfs:range</a:t>
            </a:r>
            <a:r>
              <a:rPr lang="en-US" dirty="0" smtClean="0"/>
              <a:t> </a:t>
            </a:r>
            <a:r>
              <a:rPr lang="en-US" dirty="0" err="1" smtClean="0"/>
              <a:t>schema:Model</a:t>
            </a:r>
            <a:r>
              <a:rPr lang="en-US" dirty="0" smtClean="0"/>
              <a:t> ; </a:t>
            </a:r>
          </a:p>
          <a:p>
            <a:pPr>
              <a:buNone/>
            </a:pPr>
            <a:r>
              <a:rPr lang="en-US" dirty="0" smtClean="0">
                <a:solidFill>
                  <a:schemeClr val="accent5"/>
                </a:solidFill>
              </a:rPr>
              <a:t>       </a:t>
            </a:r>
            <a:r>
              <a:rPr lang="en-US" b="1" dirty="0" err="1" smtClean="0">
                <a:solidFill>
                  <a:schemeClr val="accent5"/>
                </a:solidFill>
              </a:rPr>
              <a:t>schema:editor</a:t>
            </a:r>
            <a:r>
              <a:rPr lang="en-US" b="1" dirty="0" smtClean="0">
                <a:solidFill>
                  <a:schemeClr val="accent5"/>
                </a:solidFill>
              </a:rPr>
              <a:t> </a:t>
            </a:r>
            <a:r>
              <a:rPr lang="en-US" b="1" dirty="0" err="1" smtClean="0">
                <a:solidFill>
                  <a:schemeClr val="accent5"/>
                </a:solidFill>
              </a:rPr>
              <a:t>schema:BasicDropDown</a:t>
            </a:r>
            <a:r>
              <a:rPr lang="en-US" b="1" dirty="0" smtClean="0">
                <a:solidFill>
                  <a:schemeClr val="accent5"/>
                </a:solidFill>
              </a:rPr>
              <a:t>;</a:t>
            </a:r>
          </a:p>
          <a:p>
            <a:pPr>
              <a:buNone/>
            </a:pPr>
            <a:r>
              <a:rPr lang="en-US" dirty="0" smtClean="0"/>
              <a:t>       </a:t>
            </a:r>
            <a:r>
              <a:rPr lang="en-US" dirty="0" err="1" smtClean="0"/>
              <a:t>schema:order</a:t>
            </a:r>
            <a:r>
              <a:rPr lang="en-US" dirty="0" smtClean="0"/>
              <a:t> "94" . </a:t>
            </a:r>
          </a:p>
          <a:p>
            <a:pPr>
              <a:buNone/>
            </a:pPr>
            <a:r>
              <a:rPr lang="en-US" b="1" dirty="0" err="1" smtClean="0">
                <a:solidFill>
                  <a:schemeClr val="accent5"/>
                </a:solidFill>
              </a:rPr>
              <a:t>schema:BasicDropDown</a:t>
            </a:r>
            <a:r>
              <a:rPr lang="en-US" b="1" dirty="0" smtClean="0">
                <a:solidFill>
                  <a:schemeClr val="accent5"/>
                </a:solidFill>
              </a:rPr>
              <a:t> a </a:t>
            </a:r>
            <a:r>
              <a:rPr lang="en-US" b="1" dirty="0" err="1" smtClean="0">
                <a:solidFill>
                  <a:schemeClr val="accent5"/>
                </a:solidFill>
              </a:rPr>
              <a:t>schema:DropDown</a:t>
            </a:r>
            <a:r>
              <a:rPr lang="en-US" dirty="0" smtClean="0">
                <a:solidFill>
                  <a:schemeClr val="accent5"/>
                </a:solidFill>
              </a:rPr>
              <a:t> </a:t>
            </a:r>
            <a:r>
              <a:rPr lang="en-US" dirty="0" smtClean="0"/>
              <a:t>.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C:\Documents and Settings\sg0897954\Desktop\semtech09\dropdowns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347513" y="228600"/>
            <a:ext cx="6558487" cy="6096000"/>
          </a:xfrm>
          <a:prstGeom prst="rect">
            <a:avLst/>
          </a:prstGeom>
          <a:noFill/>
        </p:spPr>
      </p:pic>
      <p:cxnSp>
        <p:nvCxnSpPr>
          <p:cNvPr id="8" name="Straight Arrow Connector 7"/>
          <p:cNvCxnSpPr/>
          <p:nvPr/>
        </p:nvCxnSpPr>
        <p:spPr>
          <a:xfrm>
            <a:off x="3200400" y="4572000"/>
            <a:ext cx="1066800" cy="1588"/>
          </a:xfrm>
          <a:prstGeom prst="straightConnector1">
            <a:avLst/>
          </a:prstGeom>
          <a:ln w="635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>
            <a:off x="2514600" y="914400"/>
            <a:ext cx="990600" cy="1588"/>
          </a:xfrm>
          <a:prstGeom prst="straightConnector1">
            <a:avLst/>
          </a:prstGeom>
          <a:ln w="635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152400" y="914400"/>
            <a:ext cx="3124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ncluded  because RDF type is in </a:t>
            </a:r>
            <a:r>
              <a:rPr lang="en-US" dirty="0" err="1" smtClean="0"/>
              <a:t>propety’s</a:t>
            </a:r>
            <a:r>
              <a:rPr lang="en-US" dirty="0" smtClean="0"/>
              <a:t> domain.</a:t>
            </a:r>
          </a:p>
          <a:p>
            <a:r>
              <a:rPr lang="en-US" dirty="0" smtClean="0"/>
              <a:t>(</a:t>
            </a:r>
            <a:r>
              <a:rPr lang="en-US" dirty="0" err="1" smtClean="0"/>
              <a:t>rdfs:domain</a:t>
            </a:r>
            <a:r>
              <a:rPr lang="en-US" dirty="0" smtClean="0"/>
              <a:t> </a:t>
            </a:r>
            <a:r>
              <a:rPr lang="en-US" dirty="0" err="1" smtClean="0"/>
              <a:t>schema:System</a:t>
            </a:r>
            <a:r>
              <a:rPr lang="en-US" dirty="0" smtClean="0"/>
              <a:t> ;)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152400" y="4306669"/>
            <a:ext cx="334533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he property’s RDF Label</a:t>
            </a:r>
          </a:p>
          <a:p>
            <a:r>
              <a:rPr lang="en-US" dirty="0" smtClean="0"/>
              <a:t>(</a:t>
            </a:r>
            <a:r>
              <a:rPr lang="en-US" dirty="0" err="1" smtClean="0"/>
              <a:t>rdfs:label</a:t>
            </a:r>
            <a:r>
              <a:rPr lang="en-US" dirty="0" smtClean="0"/>
              <a:t> "Model"^^</a:t>
            </a:r>
            <a:r>
              <a:rPr lang="en-US" dirty="0" err="1" smtClean="0"/>
              <a:t>xsd:string</a:t>
            </a:r>
            <a:r>
              <a:rPr lang="en-US" dirty="0" smtClean="0"/>
              <a:t> ;)</a:t>
            </a:r>
            <a:endParaRPr lang="en-US" dirty="0"/>
          </a:p>
        </p:txBody>
      </p:sp>
      <p:cxnSp>
        <p:nvCxnSpPr>
          <p:cNvPr id="16" name="Straight Arrow Connector 15"/>
          <p:cNvCxnSpPr/>
          <p:nvPr/>
        </p:nvCxnSpPr>
        <p:spPr>
          <a:xfrm flipV="1">
            <a:off x="2895600" y="5486400"/>
            <a:ext cx="2971800" cy="11668"/>
          </a:xfrm>
          <a:prstGeom prst="straightConnector1">
            <a:avLst/>
          </a:prstGeom>
          <a:ln w="635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457200" y="5269468"/>
            <a:ext cx="252062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andidates from the property’s range</a:t>
            </a:r>
          </a:p>
          <a:p>
            <a:r>
              <a:rPr lang="en-US" dirty="0" smtClean="0"/>
              <a:t>(</a:t>
            </a:r>
            <a:r>
              <a:rPr lang="en-US" dirty="0" err="1" smtClean="0"/>
              <a:t>rdfs:range</a:t>
            </a:r>
            <a:r>
              <a:rPr lang="en-US" dirty="0" smtClean="0"/>
              <a:t> </a:t>
            </a:r>
            <a:r>
              <a:rPr lang="en-US" dirty="0" err="1" smtClean="0"/>
              <a:t>schema:Model</a:t>
            </a:r>
            <a:r>
              <a:rPr lang="en-US" dirty="0" smtClean="0"/>
              <a:t>)</a:t>
            </a:r>
            <a:endParaRPr lang="en-US" dirty="0"/>
          </a:p>
        </p:txBody>
      </p:sp>
      <p:cxnSp>
        <p:nvCxnSpPr>
          <p:cNvPr id="19" name="Straight Arrow Connector 18"/>
          <p:cNvCxnSpPr/>
          <p:nvPr/>
        </p:nvCxnSpPr>
        <p:spPr>
          <a:xfrm>
            <a:off x="3200400" y="3465731"/>
            <a:ext cx="1219200" cy="877669"/>
          </a:xfrm>
          <a:prstGeom prst="straightConnector1">
            <a:avLst/>
          </a:prstGeom>
          <a:ln w="635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312261" y="2971800"/>
            <a:ext cx="334533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Ordering relative to weights of other properties</a:t>
            </a:r>
          </a:p>
          <a:p>
            <a:r>
              <a:rPr lang="en-US" dirty="0" smtClean="0"/>
              <a:t>(</a:t>
            </a:r>
            <a:r>
              <a:rPr lang="en-US" dirty="0" err="1" smtClean="0"/>
              <a:t>schema:order</a:t>
            </a:r>
            <a:r>
              <a:rPr lang="en-US" dirty="0" smtClean="0"/>
              <a:t> "94" . ;)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ture Work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o-discovery Scripts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143000"/>
          <a:ext cx="8229600" cy="49831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743200" y="3733800"/>
            <a:ext cx="4540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rdf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343400" y="3048000"/>
            <a:ext cx="4540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rdf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5718165" y="3657600"/>
            <a:ext cx="4540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rdf</a:t>
            </a:r>
            <a:endParaRPr lang="en-US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ome Advantages </a:t>
            </a:r>
            <a:r>
              <a:rPr lang="en-US" dirty="0" smtClean="0"/>
              <a:t>We Discovered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DF != XML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914400" y="2286000"/>
            <a:ext cx="7696200" cy="27432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7100" dirty="0" smtClean="0"/>
              <a:t>“</a:t>
            </a:r>
            <a:r>
              <a:rPr lang="en-US" dirty="0" smtClean="0"/>
              <a:t>The site at </a:t>
            </a:r>
            <a:r>
              <a:rPr lang="en-US" dirty="0" smtClean="0">
                <a:hlinkClick r:id="rId2"/>
              </a:rPr>
              <a:t>http://www.travelocity.com</a:t>
            </a:r>
            <a:r>
              <a:rPr lang="en-US" dirty="0" smtClean="0"/>
              <a:t>, also known as Travelocity, is an online travel agency competing with expedia.com”</a:t>
            </a:r>
          </a:p>
          <a:p>
            <a:pPr>
              <a:buNone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eptual Model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</p:txBody>
      </p:sp>
      <p:graphicFrame>
        <p:nvGraphicFramePr>
          <p:cNvPr id="11" name="Diagram 10"/>
          <p:cNvGraphicFramePr/>
          <p:nvPr/>
        </p:nvGraphicFramePr>
        <p:xfrm>
          <a:off x="152400" y="1143000"/>
          <a:ext cx="8534400" cy="5638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me concepts serialized as “N3”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</p:txBody>
      </p:sp>
      <p:sp>
        <p:nvSpPr>
          <p:cNvPr id="10" name="TextBox 9"/>
          <p:cNvSpPr txBox="1"/>
          <p:nvPr/>
        </p:nvSpPr>
        <p:spPr>
          <a:xfrm>
            <a:off x="457200" y="1524000"/>
            <a:ext cx="7874615" cy="3170099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: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OnlineTravelAgency</a:t>
            </a:r>
            <a:endParaRPr lang="en-US" sz="20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     a       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owl:Class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;</a:t>
            </a:r>
          </a:p>
          <a:p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rdfs:label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"Travelocity"@en .</a:t>
            </a:r>
          </a:p>
          <a:p>
            <a:endParaRPr lang="en-US" sz="20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: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hasCompetitor</a:t>
            </a:r>
            <a:endParaRPr lang="en-US" sz="20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     a       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rdf:Property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.</a:t>
            </a:r>
          </a:p>
          <a:p>
            <a:endParaRPr lang="en-US" sz="20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&lt;http://www.travelocity.com&gt;</a:t>
            </a:r>
          </a:p>
          <a:p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     a       :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OnlineTravelAgency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;</a:t>
            </a:r>
          </a:p>
          <a:p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     :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hasCompetitor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&lt;http://www.expedia.com&gt; .</a:t>
            </a:r>
            <a:endParaRPr lang="en-US" sz="200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s RDF/XML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382000" cy="4525963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sz="1800" dirty="0" smtClean="0">
                <a:latin typeface="Courier New"/>
              </a:rPr>
              <a:t>&lt;</a:t>
            </a:r>
            <a:r>
              <a:rPr lang="en-US" sz="1800" dirty="0" err="1" smtClean="0">
                <a:latin typeface="Courier New"/>
              </a:rPr>
              <a:t>rdf:RDF</a:t>
            </a:r>
            <a:r>
              <a:rPr lang="en-US" sz="1800" dirty="0" smtClean="0">
                <a:latin typeface="Courier New"/>
              </a:rPr>
              <a:t> …</a:t>
            </a:r>
            <a:r>
              <a:rPr lang="en-US" sz="1800" i="1" dirty="0" smtClean="0">
                <a:latin typeface="Courier New"/>
              </a:rPr>
              <a:t>&gt;</a:t>
            </a:r>
          </a:p>
          <a:p>
            <a:pPr>
              <a:buNone/>
            </a:pPr>
            <a:r>
              <a:rPr lang="en-US" sz="1800" dirty="0" smtClean="0">
                <a:latin typeface="Courier New"/>
              </a:rPr>
              <a:t>  &lt;</a:t>
            </a:r>
            <a:r>
              <a:rPr lang="en-US" sz="1800" dirty="0" err="1" smtClean="0">
                <a:latin typeface="Courier New"/>
              </a:rPr>
              <a:t>owl:Class</a:t>
            </a:r>
            <a:r>
              <a:rPr lang="en-US" sz="1800" dirty="0" smtClean="0">
                <a:latin typeface="Courier New"/>
              </a:rPr>
              <a:t> </a:t>
            </a:r>
            <a:r>
              <a:rPr lang="en-US" sz="1800" dirty="0" err="1" smtClean="0">
                <a:latin typeface="Courier New"/>
              </a:rPr>
              <a:t>rdf:about</a:t>
            </a:r>
            <a:r>
              <a:rPr lang="en-US" sz="1800" dirty="0" smtClean="0">
                <a:latin typeface="Courier New"/>
              </a:rPr>
              <a:t>=</a:t>
            </a:r>
            <a:r>
              <a:rPr lang="en-US" sz="1800" i="1" dirty="0" smtClean="0">
                <a:latin typeface="Courier New"/>
              </a:rPr>
              <a:t>"</a:t>
            </a:r>
            <a:r>
              <a:rPr lang="en-US" sz="1800" i="1" dirty="0" err="1" smtClean="0">
                <a:latin typeface="Courier New"/>
              </a:rPr>
              <a:t>OnlineTravelAgency</a:t>
            </a:r>
            <a:r>
              <a:rPr lang="en-US" sz="1800" i="1" dirty="0" smtClean="0">
                <a:latin typeface="Courier New"/>
              </a:rPr>
              <a:t>"&gt;</a:t>
            </a:r>
          </a:p>
          <a:p>
            <a:pPr>
              <a:buNone/>
            </a:pPr>
            <a:r>
              <a:rPr lang="en-US" sz="1800" dirty="0" smtClean="0">
                <a:latin typeface="Courier New"/>
              </a:rPr>
              <a:t>    &lt;</a:t>
            </a:r>
            <a:r>
              <a:rPr lang="en-US" sz="1800" dirty="0" err="1" smtClean="0">
                <a:latin typeface="Courier New"/>
              </a:rPr>
              <a:t>rdfs:label</a:t>
            </a:r>
            <a:r>
              <a:rPr lang="en-US" sz="1800" dirty="0" smtClean="0">
                <a:latin typeface="Courier New"/>
              </a:rPr>
              <a:t> </a:t>
            </a:r>
            <a:r>
              <a:rPr lang="en-US" sz="1800" dirty="0" err="1" smtClean="0">
                <a:latin typeface="Courier New"/>
              </a:rPr>
              <a:t>xml:lang</a:t>
            </a:r>
            <a:r>
              <a:rPr lang="en-US" sz="1800" dirty="0" smtClean="0">
                <a:latin typeface="Courier New"/>
              </a:rPr>
              <a:t>=</a:t>
            </a:r>
            <a:r>
              <a:rPr lang="en-US" sz="1800" i="1" dirty="0" smtClean="0">
                <a:latin typeface="Courier New"/>
              </a:rPr>
              <a:t>"en"&gt;Travelocity&lt;/</a:t>
            </a:r>
            <a:r>
              <a:rPr lang="en-US" sz="1800" i="1" dirty="0" err="1" smtClean="0">
                <a:latin typeface="Courier New"/>
              </a:rPr>
              <a:t>rdfs:label</a:t>
            </a:r>
            <a:r>
              <a:rPr lang="en-US" sz="1800" i="1" dirty="0" smtClean="0">
                <a:latin typeface="Courier New"/>
              </a:rPr>
              <a:t>&gt;</a:t>
            </a:r>
          </a:p>
          <a:p>
            <a:pPr>
              <a:buNone/>
            </a:pPr>
            <a:r>
              <a:rPr lang="en-US" sz="1800" dirty="0" smtClean="0">
                <a:latin typeface="Courier New"/>
              </a:rPr>
              <a:t>  &lt;/</a:t>
            </a:r>
            <a:r>
              <a:rPr lang="en-US" sz="1800" dirty="0" err="1" smtClean="0">
                <a:latin typeface="Courier New"/>
              </a:rPr>
              <a:t>owl:Class</a:t>
            </a:r>
            <a:r>
              <a:rPr lang="en-US" sz="1800" dirty="0" smtClean="0">
                <a:latin typeface="Courier New"/>
              </a:rPr>
              <a:t>&gt;</a:t>
            </a:r>
          </a:p>
          <a:p>
            <a:pPr>
              <a:buNone/>
            </a:pPr>
            <a:r>
              <a:rPr lang="en-US" sz="1800" dirty="0" smtClean="0">
                <a:latin typeface="Courier New"/>
              </a:rPr>
              <a:t>  &lt;</a:t>
            </a:r>
            <a:r>
              <a:rPr lang="en-US" sz="1800" dirty="0" err="1" smtClean="0">
                <a:latin typeface="Courier New"/>
              </a:rPr>
              <a:t>rdf:Property</a:t>
            </a:r>
            <a:r>
              <a:rPr lang="en-US" sz="1800" dirty="0" smtClean="0">
                <a:latin typeface="Courier New"/>
              </a:rPr>
              <a:t> </a:t>
            </a:r>
            <a:r>
              <a:rPr lang="en-US" sz="1800" dirty="0" err="1" smtClean="0">
                <a:latin typeface="Courier New"/>
              </a:rPr>
              <a:t>rdf:about</a:t>
            </a:r>
            <a:r>
              <a:rPr lang="en-US" sz="1800" dirty="0" smtClean="0">
                <a:latin typeface="Courier New"/>
              </a:rPr>
              <a:t>=</a:t>
            </a:r>
            <a:r>
              <a:rPr lang="en-US" sz="1800" i="1" dirty="0" smtClean="0">
                <a:latin typeface="Courier New"/>
              </a:rPr>
              <a:t>"</a:t>
            </a:r>
            <a:r>
              <a:rPr lang="en-US" sz="1800" i="1" dirty="0" err="1" smtClean="0">
                <a:latin typeface="Courier New"/>
              </a:rPr>
              <a:t>hasCompetitor</a:t>
            </a:r>
            <a:r>
              <a:rPr lang="en-US" sz="1800" i="1" dirty="0" smtClean="0">
                <a:latin typeface="Courier New"/>
              </a:rPr>
              <a:t>"/&gt;</a:t>
            </a:r>
          </a:p>
          <a:p>
            <a:pPr>
              <a:buNone/>
            </a:pPr>
            <a:r>
              <a:rPr lang="en-US" sz="1800" dirty="0" smtClean="0">
                <a:latin typeface="Courier New"/>
              </a:rPr>
              <a:t>  &lt;</a:t>
            </a:r>
            <a:r>
              <a:rPr lang="en-US" sz="1800" dirty="0" err="1" smtClean="0">
                <a:latin typeface="Courier New"/>
              </a:rPr>
              <a:t>OnlineTravelAgency</a:t>
            </a:r>
            <a:r>
              <a:rPr lang="en-US" sz="1800" dirty="0" smtClean="0">
                <a:latin typeface="Courier New"/>
              </a:rPr>
              <a:t> </a:t>
            </a:r>
            <a:r>
              <a:rPr lang="en-US" sz="1800" dirty="0" err="1" smtClean="0">
                <a:latin typeface="Courier New"/>
              </a:rPr>
              <a:t>rdf:about</a:t>
            </a:r>
            <a:r>
              <a:rPr lang="en-US" sz="1800" dirty="0" smtClean="0">
                <a:latin typeface="Courier New"/>
              </a:rPr>
              <a:t>=</a:t>
            </a:r>
            <a:r>
              <a:rPr lang="en-US" sz="1800" i="1" dirty="0" smtClean="0">
                <a:latin typeface="Courier New"/>
              </a:rPr>
              <a:t>"http://www.travelocity.com"&gt;</a:t>
            </a:r>
          </a:p>
          <a:p>
            <a:pPr>
              <a:buNone/>
            </a:pPr>
            <a:r>
              <a:rPr lang="en-US" sz="1800" dirty="0" smtClean="0">
                <a:latin typeface="Courier New"/>
              </a:rPr>
              <a:t>    &lt;</a:t>
            </a:r>
            <a:r>
              <a:rPr lang="en-US" sz="1800" dirty="0" err="1" smtClean="0">
                <a:latin typeface="Courier New"/>
              </a:rPr>
              <a:t>hasCompetitor</a:t>
            </a:r>
            <a:r>
              <a:rPr lang="en-US" sz="1800" dirty="0" smtClean="0">
                <a:latin typeface="Courier New"/>
              </a:rPr>
              <a:t> </a:t>
            </a:r>
            <a:r>
              <a:rPr lang="en-US" sz="1800" dirty="0" err="1" smtClean="0">
                <a:latin typeface="Courier New"/>
              </a:rPr>
              <a:t>rdf:resource</a:t>
            </a:r>
            <a:r>
              <a:rPr lang="en-US" sz="1800" dirty="0" smtClean="0">
                <a:latin typeface="Courier New"/>
              </a:rPr>
              <a:t>=</a:t>
            </a:r>
            <a:r>
              <a:rPr lang="en-US" sz="1800" i="1" dirty="0" smtClean="0">
                <a:latin typeface="Courier New"/>
              </a:rPr>
              <a:t>"http://www.expedia.com"/&gt;</a:t>
            </a:r>
          </a:p>
          <a:p>
            <a:pPr>
              <a:buNone/>
            </a:pPr>
            <a:r>
              <a:rPr lang="en-US" sz="1800" dirty="0" smtClean="0">
                <a:latin typeface="Courier New"/>
              </a:rPr>
              <a:t>  &lt;/</a:t>
            </a:r>
            <a:r>
              <a:rPr lang="en-US" sz="1800" dirty="0" err="1" smtClean="0">
                <a:latin typeface="Courier New"/>
              </a:rPr>
              <a:t>OnlineTravelAgency</a:t>
            </a:r>
            <a:r>
              <a:rPr lang="en-US" sz="1800" dirty="0" smtClean="0">
                <a:latin typeface="Courier New"/>
              </a:rPr>
              <a:t>&gt;</a:t>
            </a:r>
          </a:p>
          <a:p>
            <a:pPr>
              <a:buNone/>
            </a:pPr>
            <a:r>
              <a:rPr lang="en-US" sz="1800" dirty="0" smtClean="0">
                <a:latin typeface="Courier New"/>
              </a:rPr>
              <a:t>&lt;/</a:t>
            </a:r>
            <a:r>
              <a:rPr lang="en-US" sz="1800" dirty="0" err="1" smtClean="0">
                <a:latin typeface="Courier New"/>
              </a:rPr>
              <a:t>rdf:RDF</a:t>
            </a:r>
            <a:r>
              <a:rPr lang="en-US" sz="1800" dirty="0" smtClean="0">
                <a:latin typeface="Courier New"/>
              </a:rPr>
              <a:t>&gt;</a:t>
            </a:r>
            <a:endParaRPr 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 N-Triples canonical format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2057400"/>
            <a:ext cx="8229600" cy="22098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1600" dirty="0" smtClean="0"/>
              <a:t>&lt;</a:t>
            </a:r>
            <a:r>
              <a:rPr lang="en-US" sz="1600" dirty="0" err="1" smtClean="0"/>
              <a:t>hasCompetitor</a:t>
            </a:r>
            <a:r>
              <a:rPr lang="en-US" sz="1600" dirty="0" smtClean="0"/>
              <a:t>&gt; 		&lt;</a:t>
            </a:r>
            <a:r>
              <a:rPr lang="en-US" sz="1600" dirty="0" err="1" smtClean="0"/>
              <a:t>rdfs:type</a:t>
            </a:r>
            <a:r>
              <a:rPr lang="en-US" sz="1600" dirty="0" smtClean="0"/>
              <a:t>&gt; 	&lt;</a:t>
            </a:r>
            <a:r>
              <a:rPr lang="en-US" sz="1600" dirty="0" err="1" smtClean="0"/>
              <a:t>rdfs:Property</a:t>
            </a:r>
            <a:r>
              <a:rPr lang="en-US" sz="1600" dirty="0" smtClean="0"/>
              <a:t>&gt; .</a:t>
            </a:r>
          </a:p>
          <a:p>
            <a:pPr>
              <a:buNone/>
            </a:pPr>
            <a:r>
              <a:rPr lang="en-US" sz="1600" dirty="0" smtClean="0"/>
              <a:t>&lt;http://www.travelocity.com&gt; 	&lt;</a:t>
            </a:r>
            <a:r>
              <a:rPr lang="en-US" sz="1600" dirty="0" err="1" smtClean="0"/>
              <a:t>hasCompetitor</a:t>
            </a:r>
            <a:r>
              <a:rPr lang="en-US" sz="1600" dirty="0" smtClean="0"/>
              <a:t>&gt; 	&lt;http://www.expedia.com&gt; .</a:t>
            </a:r>
          </a:p>
          <a:p>
            <a:pPr>
              <a:buNone/>
            </a:pPr>
            <a:r>
              <a:rPr lang="en-US" sz="1600" dirty="0" smtClean="0"/>
              <a:t>&lt;http://www.travelocity.com&gt; 	&lt;</a:t>
            </a:r>
            <a:r>
              <a:rPr lang="en-US" sz="1600" dirty="0" err="1" smtClean="0"/>
              <a:t>rdfs:type</a:t>
            </a:r>
            <a:r>
              <a:rPr lang="en-US" sz="1600" dirty="0" smtClean="0"/>
              <a:t>&gt; 	&lt;</a:t>
            </a:r>
            <a:r>
              <a:rPr lang="en-US" sz="1600" dirty="0" err="1" smtClean="0"/>
              <a:t>OnlineTravelAgency</a:t>
            </a:r>
            <a:r>
              <a:rPr lang="en-US" sz="1600" dirty="0" smtClean="0"/>
              <a:t>&gt; .</a:t>
            </a:r>
          </a:p>
          <a:p>
            <a:pPr>
              <a:buNone/>
            </a:pPr>
            <a:r>
              <a:rPr lang="en-US" sz="1600" dirty="0" smtClean="0"/>
              <a:t>&lt;</a:t>
            </a:r>
            <a:r>
              <a:rPr lang="en-US" sz="1600" dirty="0" err="1" smtClean="0"/>
              <a:t>OnlineTravelAgency</a:t>
            </a:r>
            <a:r>
              <a:rPr lang="en-US" sz="1600" dirty="0" smtClean="0"/>
              <a:t>&gt; 	&lt;</a:t>
            </a:r>
            <a:r>
              <a:rPr lang="en-US" sz="1600" dirty="0" err="1" smtClean="0"/>
              <a:t>rdf:label</a:t>
            </a:r>
            <a:r>
              <a:rPr lang="en-US" sz="1600" dirty="0" smtClean="0"/>
              <a:t>&gt; 	"Travelocity"@en .</a:t>
            </a:r>
          </a:p>
          <a:p>
            <a:pPr>
              <a:buNone/>
            </a:pPr>
            <a:r>
              <a:rPr lang="en-US" sz="1600" dirty="0" smtClean="0"/>
              <a:t>&lt;</a:t>
            </a:r>
            <a:r>
              <a:rPr lang="en-US" sz="1600" dirty="0" err="1" smtClean="0"/>
              <a:t>OnlineTravelAgency</a:t>
            </a:r>
            <a:r>
              <a:rPr lang="en-US" sz="1600" dirty="0" smtClean="0"/>
              <a:t>&gt; 	&lt;</a:t>
            </a:r>
            <a:r>
              <a:rPr lang="en-US" sz="1600" dirty="0" err="1" smtClean="0"/>
              <a:t>rdfs:type</a:t>
            </a:r>
            <a:r>
              <a:rPr lang="en-US" sz="1600" dirty="0" smtClean="0"/>
              <a:t>&gt; 	&lt;</a:t>
            </a:r>
            <a:r>
              <a:rPr lang="en-US" sz="1600" dirty="0" err="1" smtClean="0"/>
              <a:t>owl:Class</a:t>
            </a:r>
            <a:r>
              <a:rPr lang="en-US" sz="1600" dirty="0" smtClean="0"/>
              <a:t>&gt; .</a:t>
            </a:r>
          </a:p>
          <a:p>
            <a:endParaRPr lang="en-US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381000" y="47244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ubject</a:t>
            </a:r>
            <a:r>
              <a:rPr lang="en-US" sz="4400" dirty="0" smtClean="0">
                <a:latin typeface="+mj-lt"/>
                <a:ea typeface="+mj-ea"/>
                <a:cs typeface="+mj-cs"/>
              </a:rPr>
              <a:t>, Verb, Object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…</a:t>
            </a:r>
            <a:endParaRPr kumimoji="0" lang="en-US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d finally, as Java code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600200"/>
            <a:ext cx="8839200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buNone/>
            </a:pPr>
            <a:r>
              <a:rPr lang="en-US" sz="1600" dirty="0" err="1" smtClean="0">
                <a:solidFill>
                  <a:srgbClr val="000000"/>
                </a:solidFill>
                <a:latin typeface="Courier New"/>
              </a:rPr>
              <a:t>OntModel</a:t>
            </a:r>
            <a:r>
              <a:rPr lang="en-US" sz="1600" dirty="0" smtClean="0">
                <a:solidFill>
                  <a:srgbClr val="000000"/>
                </a:solidFill>
                <a:latin typeface="Courier New"/>
              </a:rPr>
              <a:t> m = </a:t>
            </a:r>
            <a:r>
              <a:rPr lang="en-US" sz="1600" dirty="0" err="1" smtClean="0">
                <a:solidFill>
                  <a:srgbClr val="000000"/>
                </a:solidFill>
                <a:latin typeface="Courier New"/>
              </a:rPr>
              <a:t>ModelFactory.</a:t>
            </a:r>
            <a:r>
              <a:rPr lang="en-US" sz="1600" i="1" dirty="0" err="1" smtClean="0">
                <a:solidFill>
                  <a:srgbClr val="000000"/>
                </a:solidFill>
                <a:latin typeface="Courier New"/>
              </a:rPr>
              <a:t>createOntologyModel</a:t>
            </a:r>
            <a:r>
              <a:rPr lang="en-US" sz="1600" i="1" dirty="0" smtClean="0">
                <a:solidFill>
                  <a:srgbClr val="000000"/>
                </a:solidFill>
                <a:latin typeface="Courier New"/>
              </a:rPr>
              <a:t>();</a:t>
            </a:r>
          </a:p>
          <a:p>
            <a:pPr>
              <a:lnSpc>
                <a:spcPct val="150000"/>
              </a:lnSpc>
              <a:buNone/>
            </a:pPr>
            <a:r>
              <a:rPr lang="en-US" sz="1600" dirty="0" err="1" smtClean="0">
                <a:solidFill>
                  <a:srgbClr val="000000"/>
                </a:solidFill>
                <a:latin typeface="Courier New"/>
              </a:rPr>
              <a:t>OntClass</a:t>
            </a:r>
            <a:r>
              <a:rPr lang="en-US" sz="1600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en-US" sz="1600" dirty="0" err="1" smtClean="0">
                <a:solidFill>
                  <a:srgbClr val="000000"/>
                </a:solidFill>
                <a:latin typeface="Courier New"/>
              </a:rPr>
              <a:t>ota</a:t>
            </a:r>
            <a:r>
              <a:rPr lang="en-US" sz="1600" dirty="0" smtClean="0">
                <a:solidFill>
                  <a:srgbClr val="000000"/>
                </a:solidFill>
                <a:latin typeface="Courier New"/>
              </a:rPr>
              <a:t> = </a:t>
            </a:r>
            <a:r>
              <a:rPr lang="en-US" sz="1600" dirty="0" err="1" smtClean="0">
                <a:solidFill>
                  <a:srgbClr val="000000"/>
                </a:solidFill>
                <a:latin typeface="Courier New"/>
              </a:rPr>
              <a:t>m.createClass</a:t>
            </a:r>
            <a:r>
              <a:rPr lang="en-US" sz="1600" dirty="0" smtClean="0">
                <a:solidFill>
                  <a:srgbClr val="000000"/>
                </a:solidFill>
                <a:latin typeface="Courier New"/>
              </a:rPr>
              <a:t>(</a:t>
            </a:r>
            <a:r>
              <a:rPr lang="en-US" sz="1600" dirty="0" smtClean="0">
                <a:solidFill>
                  <a:srgbClr val="2A00FF"/>
                </a:solidFill>
                <a:latin typeface="Courier New"/>
              </a:rPr>
              <a:t>"</a:t>
            </a:r>
            <a:r>
              <a:rPr lang="en-US" sz="1600" dirty="0" err="1" smtClean="0">
                <a:solidFill>
                  <a:srgbClr val="2A00FF"/>
                </a:solidFill>
                <a:latin typeface="Courier New"/>
              </a:rPr>
              <a:t>OnlineTravelAgency</a:t>
            </a:r>
            <a:r>
              <a:rPr lang="en-US" sz="1600" dirty="0" smtClean="0">
                <a:solidFill>
                  <a:srgbClr val="2A00FF"/>
                </a:solidFill>
                <a:latin typeface="Courier New"/>
              </a:rPr>
              <a:t>"</a:t>
            </a:r>
            <a:r>
              <a:rPr lang="en-US" sz="1600" dirty="0" smtClean="0">
                <a:solidFill>
                  <a:srgbClr val="000000"/>
                </a:solidFill>
                <a:latin typeface="Courier New"/>
              </a:rPr>
              <a:t>);</a:t>
            </a:r>
          </a:p>
          <a:p>
            <a:pPr>
              <a:lnSpc>
                <a:spcPct val="150000"/>
              </a:lnSpc>
              <a:buNone/>
            </a:pPr>
            <a:r>
              <a:rPr lang="en-US" sz="1600" dirty="0" smtClean="0">
                <a:solidFill>
                  <a:srgbClr val="000000"/>
                </a:solidFill>
                <a:latin typeface="Courier New"/>
              </a:rPr>
              <a:t>Individual </a:t>
            </a:r>
            <a:r>
              <a:rPr lang="en-US" sz="1600" dirty="0" err="1" smtClean="0">
                <a:solidFill>
                  <a:srgbClr val="000000"/>
                </a:solidFill>
                <a:latin typeface="Courier New"/>
              </a:rPr>
              <a:t>tvly</a:t>
            </a:r>
            <a:r>
              <a:rPr lang="en-US" sz="1600" dirty="0" smtClean="0">
                <a:solidFill>
                  <a:srgbClr val="000000"/>
                </a:solidFill>
                <a:latin typeface="Courier New"/>
              </a:rPr>
              <a:t> = </a:t>
            </a:r>
            <a:r>
              <a:rPr lang="en-US" sz="1600" dirty="0" err="1" smtClean="0">
                <a:solidFill>
                  <a:srgbClr val="000000"/>
                </a:solidFill>
                <a:latin typeface="Courier New"/>
              </a:rPr>
              <a:t>ota.createIndividual</a:t>
            </a:r>
            <a:r>
              <a:rPr lang="en-US" sz="1600" dirty="0" smtClean="0">
                <a:solidFill>
                  <a:srgbClr val="000000"/>
                </a:solidFill>
                <a:latin typeface="Courier New"/>
              </a:rPr>
              <a:t>(</a:t>
            </a:r>
            <a:r>
              <a:rPr lang="en-US" sz="1600" dirty="0" smtClean="0">
                <a:solidFill>
                  <a:srgbClr val="2A00FF"/>
                </a:solidFill>
                <a:latin typeface="Courier New"/>
              </a:rPr>
              <a:t>"http://www.travelocity.com"</a:t>
            </a:r>
            <a:r>
              <a:rPr lang="en-US" sz="1600" dirty="0" smtClean="0">
                <a:solidFill>
                  <a:srgbClr val="000000"/>
                </a:solidFill>
                <a:latin typeface="Courier New"/>
              </a:rPr>
              <a:t>);</a:t>
            </a:r>
          </a:p>
          <a:p>
            <a:pPr>
              <a:lnSpc>
                <a:spcPct val="150000"/>
              </a:lnSpc>
              <a:buNone/>
            </a:pPr>
            <a:r>
              <a:rPr lang="en-US" sz="1600" dirty="0" err="1" smtClean="0">
                <a:solidFill>
                  <a:srgbClr val="000000"/>
                </a:solidFill>
                <a:latin typeface="Courier New"/>
              </a:rPr>
              <a:t>ota.setLabel</a:t>
            </a:r>
            <a:r>
              <a:rPr lang="en-US" sz="1600" dirty="0" smtClean="0">
                <a:solidFill>
                  <a:srgbClr val="000000"/>
                </a:solidFill>
                <a:latin typeface="Courier New"/>
              </a:rPr>
              <a:t>(</a:t>
            </a:r>
            <a:r>
              <a:rPr lang="en-US" sz="1600" dirty="0" smtClean="0">
                <a:solidFill>
                  <a:srgbClr val="2A00FF"/>
                </a:solidFill>
                <a:latin typeface="Courier New"/>
              </a:rPr>
              <a:t>"Travelocity"</a:t>
            </a:r>
            <a:r>
              <a:rPr lang="en-US" sz="1600" dirty="0" smtClean="0">
                <a:solidFill>
                  <a:srgbClr val="000000"/>
                </a:solidFill>
                <a:latin typeface="Courier New"/>
              </a:rPr>
              <a:t>, </a:t>
            </a:r>
            <a:r>
              <a:rPr lang="en-US" sz="1600" dirty="0" smtClean="0">
                <a:solidFill>
                  <a:srgbClr val="2A00FF"/>
                </a:solidFill>
                <a:latin typeface="Courier New"/>
              </a:rPr>
              <a:t>"en"</a:t>
            </a:r>
            <a:r>
              <a:rPr lang="en-US" sz="1600" dirty="0" smtClean="0">
                <a:solidFill>
                  <a:srgbClr val="000000"/>
                </a:solidFill>
                <a:latin typeface="Courier New"/>
              </a:rPr>
              <a:t>);</a:t>
            </a:r>
          </a:p>
          <a:p>
            <a:pPr>
              <a:lnSpc>
                <a:spcPct val="150000"/>
              </a:lnSpc>
              <a:buNone/>
            </a:pPr>
            <a:r>
              <a:rPr lang="en-US" sz="1600" dirty="0" err="1" smtClean="0">
                <a:solidFill>
                  <a:srgbClr val="000000"/>
                </a:solidFill>
                <a:latin typeface="Courier New"/>
              </a:rPr>
              <a:t>OntProperty</a:t>
            </a:r>
            <a:r>
              <a:rPr lang="en-US" sz="1600" dirty="0" smtClean="0">
                <a:solidFill>
                  <a:srgbClr val="000000"/>
                </a:solidFill>
                <a:latin typeface="Courier New"/>
              </a:rPr>
              <a:t> p = </a:t>
            </a:r>
            <a:r>
              <a:rPr lang="en-US" sz="1600" dirty="0" err="1" smtClean="0">
                <a:solidFill>
                  <a:srgbClr val="000000"/>
                </a:solidFill>
                <a:latin typeface="Courier New"/>
              </a:rPr>
              <a:t>m.createOntProperty</a:t>
            </a:r>
            <a:r>
              <a:rPr lang="en-US" sz="1600" dirty="0" smtClean="0">
                <a:solidFill>
                  <a:srgbClr val="000000"/>
                </a:solidFill>
                <a:latin typeface="Courier New"/>
              </a:rPr>
              <a:t>(</a:t>
            </a:r>
            <a:r>
              <a:rPr lang="en-US" sz="1600" dirty="0" smtClean="0">
                <a:solidFill>
                  <a:srgbClr val="2A00FF"/>
                </a:solidFill>
                <a:latin typeface="Courier New"/>
              </a:rPr>
              <a:t>"</a:t>
            </a:r>
            <a:r>
              <a:rPr lang="en-US" sz="1600" dirty="0" err="1" smtClean="0">
                <a:solidFill>
                  <a:srgbClr val="2A00FF"/>
                </a:solidFill>
                <a:latin typeface="Courier New"/>
              </a:rPr>
              <a:t>hasCompetitor</a:t>
            </a:r>
            <a:r>
              <a:rPr lang="en-US" sz="1600" dirty="0" smtClean="0">
                <a:solidFill>
                  <a:srgbClr val="2A00FF"/>
                </a:solidFill>
                <a:latin typeface="Courier New"/>
              </a:rPr>
              <a:t>"</a:t>
            </a:r>
            <a:r>
              <a:rPr lang="en-US" sz="1600" dirty="0" smtClean="0">
                <a:solidFill>
                  <a:srgbClr val="000000"/>
                </a:solidFill>
                <a:latin typeface="Courier New"/>
              </a:rPr>
              <a:t>);</a:t>
            </a:r>
          </a:p>
          <a:p>
            <a:pPr>
              <a:lnSpc>
                <a:spcPct val="150000"/>
              </a:lnSpc>
              <a:buNone/>
            </a:pPr>
            <a:r>
              <a:rPr lang="en-US" sz="1600" dirty="0" err="1" smtClean="0">
                <a:solidFill>
                  <a:srgbClr val="000000"/>
                </a:solidFill>
                <a:latin typeface="Courier New"/>
              </a:rPr>
              <a:t>tvly.setPropertyValue</a:t>
            </a:r>
            <a:r>
              <a:rPr lang="en-US" sz="1600" dirty="0" smtClean="0">
                <a:solidFill>
                  <a:srgbClr val="000000"/>
                </a:solidFill>
                <a:latin typeface="Courier New"/>
              </a:rPr>
              <a:t>(p, </a:t>
            </a:r>
            <a:r>
              <a:rPr lang="en-US" sz="1600" dirty="0" err="1" smtClean="0">
                <a:solidFill>
                  <a:srgbClr val="000000"/>
                </a:solidFill>
                <a:latin typeface="Courier New"/>
              </a:rPr>
              <a:t>m.createResource</a:t>
            </a:r>
            <a:r>
              <a:rPr lang="en-US" sz="1600" dirty="0" smtClean="0">
                <a:solidFill>
                  <a:srgbClr val="000000"/>
                </a:solidFill>
                <a:latin typeface="Courier New"/>
              </a:rPr>
              <a:t>(</a:t>
            </a:r>
            <a:r>
              <a:rPr lang="en-US" sz="1600" dirty="0" smtClean="0">
                <a:solidFill>
                  <a:srgbClr val="2A00FF"/>
                </a:solidFill>
                <a:latin typeface="Courier New"/>
              </a:rPr>
              <a:t>"http://www.expedia.com"</a:t>
            </a:r>
            <a:r>
              <a:rPr lang="en-US" sz="1600" dirty="0" smtClean="0">
                <a:solidFill>
                  <a:srgbClr val="000000"/>
                </a:solidFill>
                <a:latin typeface="Courier New"/>
              </a:rPr>
              <a:t>))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828800" y="1524000"/>
            <a:ext cx="6248400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4000" dirty="0" smtClean="0"/>
              <a:t>“Understanding the relationships between systems, software, and the business processes  they enable”. </a:t>
            </a:r>
            <a:endParaRPr lang="en-US" sz="4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818</TotalTime>
  <Words>638</Words>
  <Application>Microsoft Office PowerPoint</Application>
  <PresentationFormat>On-screen Show (4:3)</PresentationFormat>
  <Paragraphs>151</Paragraphs>
  <Slides>27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29" baseType="lpstr">
      <vt:lpstr>Office Theme</vt:lpstr>
      <vt:lpstr>Microsoft Office Visio Drawing</vt:lpstr>
      <vt:lpstr>Applying Semantic Technologies to Asset and Configuration Management in the Enterprise</vt:lpstr>
      <vt:lpstr>Agenda</vt:lpstr>
      <vt:lpstr>RDF != XML</vt:lpstr>
      <vt:lpstr>Conceptual Model</vt:lpstr>
      <vt:lpstr>Same concepts serialized as “N3”</vt:lpstr>
      <vt:lpstr>As RDF/XML…</vt:lpstr>
      <vt:lpstr>As N-Triples canonical format…</vt:lpstr>
      <vt:lpstr>And finally, as Java code…</vt:lpstr>
      <vt:lpstr>Slide 9</vt:lpstr>
      <vt:lpstr>Ontology</vt:lpstr>
      <vt:lpstr>Problems ASYDEO Solves</vt:lpstr>
      <vt:lpstr>demo</vt:lpstr>
      <vt:lpstr>SPARQL #1</vt:lpstr>
      <vt:lpstr>Slide 14</vt:lpstr>
      <vt:lpstr>SPARQL #2</vt:lpstr>
      <vt:lpstr>SELECT DISTINCT ?service     WHERE {  ?system rdfs:label "srvhlp550" .  ?system a :System .  { ?system :hasInstalled ?software }   UNION {  ?cluster :hasMember ?system . ?cluster :hasInstalled ?software } . ?software :providesService ?service  } </vt:lpstr>
      <vt:lpstr>Asydeo basics</vt:lpstr>
      <vt:lpstr>ASYDEO Platform</vt:lpstr>
      <vt:lpstr>How the UI works</vt:lpstr>
      <vt:lpstr>Each Widget has a Server Side representation</vt:lpstr>
      <vt:lpstr>Ontology provides UI with tips for how to show each property</vt:lpstr>
      <vt:lpstr>Path from property to java…</vt:lpstr>
      <vt:lpstr>In Raw RDF (N3 format)</vt:lpstr>
      <vt:lpstr>Slide 24</vt:lpstr>
      <vt:lpstr>Future Work</vt:lpstr>
      <vt:lpstr>Auto-discovery Scripts</vt:lpstr>
      <vt:lpstr>Some Advantages We Discovered</vt:lpstr>
    </vt:vector>
  </TitlesOfParts>
  <Company>Sabre Inc.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SG0897954</dc:creator>
  <cp:lastModifiedBy>SG0897954</cp:lastModifiedBy>
  <cp:revision>62</cp:revision>
  <dcterms:created xsi:type="dcterms:W3CDTF">2009-06-03T20:01:51Z</dcterms:created>
  <dcterms:modified xsi:type="dcterms:W3CDTF">2009-06-12T00:19:53Z</dcterms:modified>
</cp:coreProperties>
</file>